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BFC5BFA" w14:textId="055E90F6" w:rsidR="00C0401D" w:rsidRDefault="006138C8">
      <w:r>
        <w:object w:dxaOrig="19356" w:dyaOrig="9912" w14:anchorId="5F5DE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67.4pt;height:239.4pt" o:ole="">
            <v:imagedata r:id="rId7" o:title=""/>
          </v:shape>
          <o:OLEObject Type="Embed" ProgID="Visio.Drawing.15" ShapeID="_x0000_i1046" DrawAspect="Content" ObjectID="_1789297696" r:id="rId8"/>
        </w:object>
      </w:r>
    </w:p>
    <w:p w14:paraId="26D43408" w14:textId="77777777" w:rsidR="008078DF" w:rsidRDefault="008078D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8275"/>
      </w:tblGrid>
      <w:tr w:rsidR="008078DF" w14:paraId="246ED59D" w14:textId="77777777" w:rsidTr="008078DF">
        <w:tc>
          <w:tcPr>
            <w:tcW w:w="1075" w:type="dxa"/>
          </w:tcPr>
          <w:p w14:paraId="0BD73131" w14:textId="4D8C391D" w:rsidR="008078DF" w:rsidRDefault="008078DF">
            <w:r>
              <w:t>Element</w:t>
            </w:r>
          </w:p>
        </w:tc>
        <w:tc>
          <w:tcPr>
            <w:tcW w:w="8275" w:type="dxa"/>
          </w:tcPr>
          <w:p w14:paraId="5986D38E" w14:textId="64170437" w:rsidR="008078DF" w:rsidRDefault="008078DF" w:rsidP="00A924FE">
            <w:pPr>
              <w:jc w:val="center"/>
            </w:pPr>
            <w:r>
              <w:t>Description</w:t>
            </w:r>
          </w:p>
        </w:tc>
      </w:tr>
      <w:tr w:rsidR="008078DF" w14:paraId="2B3A716B" w14:textId="77777777" w:rsidTr="008078DF">
        <w:tc>
          <w:tcPr>
            <w:tcW w:w="1075" w:type="dxa"/>
          </w:tcPr>
          <w:p w14:paraId="4B05B882" w14:textId="0F5DDBC6" w:rsidR="00A924FE" w:rsidRDefault="00A924FE" w:rsidP="00A924FE">
            <w:r>
              <w:t>T1</w:t>
            </w:r>
          </w:p>
        </w:tc>
        <w:tc>
          <w:tcPr>
            <w:tcW w:w="8275" w:type="dxa"/>
          </w:tcPr>
          <w:p w14:paraId="35843037" w14:textId="20AD7F64" w:rsidR="008078DF" w:rsidRDefault="00FB0417">
            <w:r>
              <w:t xml:space="preserve">As </w:t>
            </w:r>
            <w:r w:rsidR="006138C8">
              <w:t>an admin I shall view logo</w:t>
            </w:r>
          </w:p>
        </w:tc>
      </w:tr>
      <w:tr w:rsidR="008078DF" w14:paraId="58624639" w14:textId="77777777" w:rsidTr="008078DF">
        <w:tc>
          <w:tcPr>
            <w:tcW w:w="1075" w:type="dxa"/>
          </w:tcPr>
          <w:p w14:paraId="7C1DDBA0" w14:textId="074DB72D" w:rsidR="008078DF" w:rsidRDefault="00A924FE">
            <w:r>
              <w:t>T2</w:t>
            </w:r>
          </w:p>
        </w:tc>
        <w:tc>
          <w:tcPr>
            <w:tcW w:w="8275" w:type="dxa"/>
          </w:tcPr>
          <w:p w14:paraId="207F8D73" w14:textId="00F96B1B" w:rsidR="008078DF" w:rsidRDefault="006138C8">
            <w:r>
              <w:t>As an admin I shall view Sign in page</w:t>
            </w:r>
          </w:p>
        </w:tc>
      </w:tr>
      <w:tr w:rsidR="008078DF" w14:paraId="205B1DFA" w14:textId="77777777" w:rsidTr="008078DF">
        <w:tc>
          <w:tcPr>
            <w:tcW w:w="1075" w:type="dxa"/>
          </w:tcPr>
          <w:p w14:paraId="4D2CE38E" w14:textId="590875FA" w:rsidR="00A924FE" w:rsidRDefault="00A924FE" w:rsidP="00A924FE">
            <w:r>
              <w:t>T3</w:t>
            </w:r>
          </w:p>
        </w:tc>
        <w:tc>
          <w:tcPr>
            <w:tcW w:w="8275" w:type="dxa"/>
          </w:tcPr>
          <w:p w14:paraId="4E22992C" w14:textId="00EA5D2B" w:rsidR="008078DF" w:rsidRDefault="006138C8">
            <w:r>
              <w:t>As and admin I shall enter email id</w:t>
            </w:r>
          </w:p>
        </w:tc>
      </w:tr>
      <w:tr w:rsidR="008078DF" w14:paraId="144F0461" w14:textId="77777777" w:rsidTr="008078DF">
        <w:tc>
          <w:tcPr>
            <w:tcW w:w="1075" w:type="dxa"/>
          </w:tcPr>
          <w:p w14:paraId="6299D65C" w14:textId="698241D3" w:rsidR="008078DF" w:rsidRDefault="00A924FE">
            <w:r>
              <w:t>T4</w:t>
            </w:r>
          </w:p>
        </w:tc>
        <w:tc>
          <w:tcPr>
            <w:tcW w:w="8275" w:type="dxa"/>
          </w:tcPr>
          <w:p w14:paraId="42C17FC2" w14:textId="3996258C" w:rsidR="008078DF" w:rsidRDefault="006138C8">
            <w:r>
              <w:t>As an admin I shall enter password</w:t>
            </w:r>
          </w:p>
        </w:tc>
      </w:tr>
      <w:tr w:rsidR="008078DF" w14:paraId="09ED1295" w14:textId="77777777" w:rsidTr="008078DF">
        <w:tc>
          <w:tcPr>
            <w:tcW w:w="1075" w:type="dxa"/>
          </w:tcPr>
          <w:p w14:paraId="3667BAFB" w14:textId="19A33789" w:rsidR="008078DF" w:rsidRDefault="00A924FE">
            <w:r>
              <w:t>T5</w:t>
            </w:r>
          </w:p>
        </w:tc>
        <w:tc>
          <w:tcPr>
            <w:tcW w:w="8275" w:type="dxa"/>
          </w:tcPr>
          <w:p w14:paraId="447CFC6F" w14:textId="7B15506A" w:rsidR="008078DF" w:rsidRDefault="006138C8">
            <w:r>
              <w:t>As an admin I shall click on sign in button</w:t>
            </w:r>
          </w:p>
        </w:tc>
      </w:tr>
      <w:tr w:rsidR="008078DF" w14:paraId="333CC09B" w14:textId="77777777" w:rsidTr="008078DF">
        <w:tc>
          <w:tcPr>
            <w:tcW w:w="1075" w:type="dxa"/>
          </w:tcPr>
          <w:p w14:paraId="66EE92F4" w14:textId="10EDA691" w:rsidR="008078DF" w:rsidRDefault="00A924FE">
            <w:r>
              <w:t>T6</w:t>
            </w:r>
          </w:p>
        </w:tc>
        <w:tc>
          <w:tcPr>
            <w:tcW w:w="8275" w:type="dxa"/>
          </w:tcPr>
          <w:p w14:paraId="698876A6" w14:textId="73B6B736" w:rsidR="008078DF" w:rsidRDefault="006138C8">
            <w:r>
              <w:t>As an admin I shall click on sign up link</w:t>
            </w:r>
          </w:p>
        </w:tc>
      </w:tr>
      <w:tr w:rsidR="008078DF" w14:paraId="44B149D1" w14:textId="77777777" w:rsidTr="008078DF">
        <w:tc>
          <w:tcPr>
            <w:tcW w:w="1075" w:type="dxa"/>
          </w:tcPr>
          <w:p w14:paraId="3CB5CF47" w14:textId="67155F82" w:rsidR="008078DF" w:rsidRDefault="00A924FE">
            <w:r>
              <w:t>T</w:t>
            </w:r>
            <w:r w:rsidR="00864C96">
              <w:t>7</w:t>
            </w:r>
          </w:p>
        </w:tc>
        <w:tc>
          <w:tcPr>
            <w:tcW w:w="8275" w:type="dxa"/>
          </w:tcPr>
          <w:p w14:paraId="25DDAFE2" w14:textId="707B289D" w:rsidR="008078DF" w:rsidRDefault="00864C96">
            <w:r>
              <w:t>As an admin I shall View All rights reserved label.</w:t>
            </w:r>
          </w:p>
        </w:tc>
      </w:tr>
    </w:tbl>
    <w:p w14:paraId="75663F94" w14:textId="77777777" w:rsidR="008078DF" w:rsidRDefault="008078DF"/>
    <w:p w14:paraId="2E274F12" w14:textId="77777777" w:rsidR="001714F0" w:rsidRDefault="001714F0"/>
    <w:p w14:paraId="6FE1D31E" w14:textId="77777777" w:rsidR="001714F0" w:rsidRDefault="001714F0"/>
    <w:p w14:paraId="0516DF52" w14:textId="23A41C36" w:rsidR="001714F0" w:rsidRDefault="001714F0">
      <w:r>
        <w:object w:dxaOrig="21348" w:dyaOrig="9865" w14:anchorId="0F9CAF9A">
          <v:shape id="_x0000_i1050" type="#_x0000_t75" style="width:467.4pt;height:3in" o:ole="">
            <v:imagedata r:id="rId9" o:title=""/>
          </v:shape>
          <o:OLEObject Type="Embed" ProgID="Visio.Drawing.15" ShapeID="_x0000_i1050" DrawAspect="Content" ObjectID="_1789297697" r:id="rId10"/>
        </w:object>
      </w:r>
    </w:p>
    <w:p w14:paraId="308FE650" w14:textId="77777777" w:rsidR="001714F0" w:rsidRDefault="001714F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8275"/>
      </w:tblGrid>
      <w:tr w:rsidR="001714F0" w14:paraId="072A6E73" w14:textId="77777777" w:rsidTr="00625373">
        <w:tc>
          <w:tcPr>
            <w:tcW w:w="1075" w:type="dxa"/>
          </w:tcPr>
          <w:p w14:paraId="58EC276C" w14:textId="77777777" w:rsidR="001714F0" w:rsidRDefault="001714F0" w:rsidP="00625373">
            <w:r>
              <w:t>Element</w:t>
            </w:r>
          </w:p>
        </w:tc>
        <w:tc>
          <w:tcPr>
            <w:tcW w:w="8275" w:type="dxa"/>
          </w:tcPr>
          <w:p w14:paraId="76B13425" w14:textId="77777777" w:rsidR="001714F0" w:rsidRDefault="001714F0" w:rsidP="00625373">
            <w:pPr>
              <w:jc w:val="center"/>
            </w:pPr>
            <w:r>
              <w:t>Description</w:t>
            </w:r>
          </w:p>
        </w:tc>
      </w:tr>
      <w:tr w:rsidR="001714F0" w14:paraId="1BBAB879" w14:textId="77777777" w:rsidTr="00625373">
        <w:tc>
          <w:tcPr>
            <w:tcW w:w="1075" w:type="dxa"/>
          </w:tcPr>
          <w:p w14:paraId="01DBE0C3" w14:textId="77777777" w:rsidR="001714F0" w:rsidRDefault="001714F0" w:rsidP="00625373">
            <w:r>
              <w:t>T1</w:t>
            </w:r>
          </w:p>
        </w:tc>
        <w:tc>
          <w:tcPr>
            <w:tcW w:w="8275" w:type="dxa"/>
          </w:tcPr>
          <w:p w14:paraId="6B4A480B" w14:textId="117EEB41" w:rsidR="001714F0" w:rsidRDefault="001714F0" w:rsidP="00625373">
            <w:r>
              <w:t xml:space="preserve">As an admin I shall </w:t>
            </w:r>
            <w:r>
              <w:t>click on dashboard</w:t>
            </w:r>
            <w:r w:rsidR="00864C96">
              <w:t>.</w:t>
            </w:r>
          </w:p>
        </w:tc>
      </w:tr>
      <w:tr w:rsidR="001714F0" w14:paraId="2BF23C3B" w14:textId="77777777" w:rsidTr="00625373">
        <w:tc>
          <w:tcPr>
            <w:tcW w:w="1075" w:type="dxa"/>
          </w:tcPr>
          <w:p w14:paraId="6543C8B4" w14:textId="77777777" w:rsidR="001714F0" w:rsidRDefault="001714F0" w:rsidP="00625373">
            <w:r>
              <w:t>T2</w:t>
            </w:r>
          </w:p>
        </w:tc>
        <w:tc>
          <w:tcPr>
            <w:tcW w:w="8275" w:type="dxa"/>
          </w:tcPr>
          <w:p w14:paraId="74779DEB" w14:textId="1A0A201E" w:rsidR="001714F0" w:rsidRDefault="001714F0" w:rsidP="00625373">
            <w:r>
              <w:t xml:space="preserve">As an admin I shall </w:t>
            </w:r>
            <w:r>
              <w:t>click on users</w:t>
            </w:r>
            <w:r w:rsidR="00864C96">
              <w:t>.</w:t>
            </w:r>
          </w:p>
        </w:tc>
      </w:tr>
      <w:tr w:rsidR="001714F0" w14:paraId="4080949A" w14:textId="77777777" w:rsidTr="00625373">
        <w:tc>
          <w:tcPr>
            <w:tcW w:w="1075" w:type="dxa"/>
          </w:tcPr>
          <w:p w14:paraId="06FD60A7" w14:textId="77777777" w:rsidR="001714F0" w:rsidRDefault="001714F0" w:rsidP="00625373">
            <w:r>
              <w:t>T3</w:t>
            </w:r>
          </w:p>
        </w:tc>
        <w:tc>
          <w:tcPr>
            <w:tcW w:w="8275" w:type="dxa"/>
          </w:tcPr>
          <w:p w14:paraId="4171A981" w14:textId="1913E109" w:rsidR="00864C96" w:rsidRDefault="001714F0" w:rsidP="00864C96">
            <w:r>
              <w:t>As and admin I sha</w:t>
            </w:r>
            <w:r w:rsidR="00864C96">
              <w:t>ll click on templates.</w:t>
            </w:r>
          </w:p>
        </w:tc>
      </w:tr>
      <w:tr w:rsidR="001714F0" w14:paraId="6104808C" w14:textId="77777777" w:rsidTr="00625373">
        <w:tc>
          <w:tcPr>
            <w:tcW w:w="1075" w:type="dxa"/>
          </w:tcPr>
          <w:p w14:paraId="1FD1B083" w14:textId="77777777" w:rsidR="001714F0" w:rsidRDefault="001714F0" w:rsidP="00625373">
            <w:r>
              <w:t>T4</w:t>
            </w:r>
          </w:p>
        </w:tc>
        <w:tc>
          <w:tcPr>
            <w:tcW w:w="8275" w:type="dxa"/>
          </w:tcPr>
          <w:p w14:paraId="4A6D5FE4" w14:textId="0593F29D" w:rsidR="001714F0" w:rsidRDefault="001714F0" w:rsidP="00625373">
            <w:r>
              <w:t xml:space="preserve">As an admin I shall </w:t>
            </w:r>
            <w:r w:rsidR="00864C96">
              <w:t>click on notifications.</w:t>
            </w:r>
          </w:p>
        </w:tc>
      </w:tr>
      <w:tr w:rsidR="001714F0" w14:paraId="61E0B6AD" w14:textId="77777777" w:rsidTr="00625373">
        <w:tc>
          <w:tcPr>
            <w:tcW w:w="1075" w:type="dxa"/>
          </w:tcPr>
          <w:p w14:paraId="04C46915" w14:textId="77777777" w:rsidR="001714F0" w:rsidRDefault="001714F0" w:rsidP="00625373">
            <w:r>
              <w:t>T5</w:t>
            </w:r>
          </w:p>
        </w:tc>
        <w:tc>
          <w:tcPr>
            <w:tcW w:w="8275" w:type="dxa"/>
          </w:tcPr>
          <w:p w14:paraId="7E000585" w14:textId="0F24D74B" w:rsidR="001714F0" w:rsidRDefault="001714F0" w:rsidP="00625373">
            <w:r>
              <w:t xml:space="preserve">As an admin I shall click on </w:t>
            </w:r>
            <w:r w:rsidR="00864C96">
              <w:t>view templates.</w:t>
            </w:r>
          </w:p>
        </w:tc>
      </w:tr>
      <w:tr w:rsidR="001714F0" w14:paraId="54E95329" w14:textId="77777777" w:rsidTr="00625373">
        <w:tc>
          <w:tcPr>
            <w:tcW w:w="1075" w:type="dxa"/>
          </w:tcPr>
          <w:p w14:paraId="04CCF254" w14:textId="77777777" w:rsidR="001714F0" w:rsidRDefault="001714F0" w:rsidP="00625373">
            <w:r>
              <w:t>T6</w:t>
            </w:r>
          </w:p>
        </w:tc>
        <w:tc>
          <w:tcPr>
            <w:tcW w:w="8275" w:type="dxa"/>
          </w:tcPr>
          <w:p w14:paraId="45792E12" w14:textId="36D4BAAC" w:rsidR="001714F0" w:rsidRDefault="001714F0" w:rsidP="00625373">
            <w:r>
              <w:t xml:space="preserve">As an admin I shall </w:t>
            </w:r>
            <w:r w:rsidR="00864C96">
              <w:t>view admin Dashboard label.</w:t>
            </w:r>
          </w:p>
        </w:tc>
      </w:tr>
      <w:tr w:rsidR="001714F0" w14:paraId="5F507CEA" w14:textId="77777777" w:rsidTr="00625373">
        <w:tc>
          <w:tcPr>
            <w:tcW w:w="1075" w:type="dxa"/>
          </w:tcPr>
          <w:p w14:paraId="162837F2" w14:textId="67148BE9" w:rsidR="001714F0" w:rsidRDefault="001714F0" w:rsidP="00625373">
            <w:r>
              <w:t>T</w:t>
            </w:r>
            <w:r w:rsidR="00864C96">
              <w:t>7</w:t>
            </w:r>
          </w:p>
        </w:tc>
        <w:tc>
          <w:tcPr>
            <w:tcW w:w="8275" w:type="dxa"/>
          </w:tcPr>
          <w:p w14:paraId="1FF6EF8B" w14:textId="65A2EFC1" w:rsidR="00864C96" w:rsidRDefault="001714F0" w:rsidP="00864C96">
            <w:r>
              <w:t xml:space="preserve">As an admin I shall </w:t>
            </w:r>
            <w:r w:rsidR="00864C96">
              <w:t>click on view users.</w:t>
            </w:r>
          </w:p>
        </w:tc>
      </w:tr>
      <w:tr w:rsidR="00864C96" w14:paraId="4E821AFE" w14:textId="77777777" w:rsidTr="00625373">
        <w:tc>
          <w:tcPr>
            <w:tcW w:w="1075" w:type="dxa"/>
          </w:tcPr>
          <w:p w14:paraId="0EB3B02B" w14:textId="231D50C7" w:rsidR="00864C96" w:rsidRDefault="00864C96" w:rsidP="00625373">
            <w:r>
              <w:t>T8</w:t>
            </w:r>
          </w:p>
        </w:tc>
        <w:tc>
          <w:tcPr>
            <w:tcW w:w="8275" w:type="dxa"/>
          </w:tcPr>
          <w:p w14:paraId="1E7A2249" w14:textId="5BCD14C7" w:rsidR="00864C96" w:rsidRDefault="00864C96" w:rsidP="00864C96">
            <w:r>
              <w:t>As an admin I shall click on view templates.</w:t>
            </w:r>
          </w:p>
        </w:tc>
      </w:tr>
      <w:tr w:rsidR="00864C96" w14:paraId="585908D1" w14:textId="77777777" w:rsidTr="00625373">
        <w:tc>
          <w:tcPr>
            <w:tcW w:w="1075" w:type="dxa"/>
          </w:tcPr>
          <w:p w14:paraId="75A16D06" w14:textId="6E1A5ACB" w:rsidR="00864C96" w:rsidRDefault="00864C96" w:rsidP="00625373">
            <w:r>
              <w:t>T9</w:t>
            </w:r>
          </w:p>
        </w:tc>
        <w:tc>
          <w:tcPr>
            <w:tcW w:w="8275" w:type="dxa"/>
          </w:tcPr>
          <w:p w14:paraId="4CE06A40" w14:textId="19DB2D4E" w:rsidR="00864C96" w:rsidRDefault="00864C96" w:rsidP="00864C96">
            <w:r>
              <w:t>As an admin I shall click on</w:t>
            </w:r>
            <w:r>
              <w:t xml:space="preserve"> view</w:t>
            </w:r>
            <w:r>
              <w:t xml:space="preserve"> notifications.</w:t>
            </w:r>
          </w:p>
        </w:tc>
      </w:tr>
      <w:tr w:rsidR="00864C96" w14:paraId="01B53F75" w14:textId="77777777" w:rsidTr="00625373">
        <w:tc>
          <w:tcPr>
            <w:tcW w:w="1075" w:type="dxa"/>
          </w:tcPr>
          <w:p w14:paraId="1C4EE68A" w14:textId="6664472D" w:rsidR="00864C96" w:rsidRDefault="00864C96" w:rsidP="00625373">
            <w:r>
              <w:t>T10</w:t>
            </w:r>
          </w:p>
        </w:tc>
        <w:tc>
          <w:tcPr>
            <w:tcW w:w="8275" w:type="dxa"/>
          </w:tcPr>
          <w:p w14:paraId="19EF0591" w14:textId="0865D70A" w:rsidR="00864C96" w:rsidRDefault="00864C96" w:rsidP="00864C96">
            <w:r>
              <w:t xml:space="preserve">As an admin I shall click on </w:t>
            </w:r>
            <w:r>
              <w:t>View history.</w:t>
            </w:r>
          </w:p>
        </w:tc>
      </w:tr>
      <w:tr w:rsidR="00864C96" w14:paraId="7B63FAD1" w14:textId="77777777" w:rsidTr="00625373">
        <w:tc>
          <w:tcPr>
            <w:tcW w:w="1075" w:type="dxa"/>
          </w:tcPr>
          <w:p w14:paraId="5D7212A1" w14:textId="30AB1059" w:rsidR="00864C96" w:rsidRDefault="00864C96" w:rsidP="00625373">
            <w:r>
              <w:t>T11</w:t>
            </w:r>
          </w:p>
        </w:tc>
        <w:tc>
          <w:tcPr>
            <w:tcW w:w="8275" w:type="dxa"/>
          </w:tcPr>
          <w:p w14:paraId="7C4197A8" w14:textId="49AC64CB" w:rsidR="00864C96" w:rsidRDefault="00864C96" w:rsidP="00864C96">
            <w:r>
              <w:t xml:space="preserve">As an admin I shall </w:t>
            </w:r>
            <w:r>
              <w:t>View All rights reserved label.</w:t>
            </w:r>
          </w:p>
        </w:tc>
      </w:tr>
    </w:tbl>
    <w:p w14:paraId="17A96749" w14:textId="77777777" w:rsidR="001714F0" w:rsidRDefault="001714F0"/>
    <w:p w14:paraId="151764EA" w14:textId="77777777" w:rsidR="001714F0" w:rsidRDefault="001714F0"/>
    <w:p w14:paraId="069A327E" w14:textId="55B5E142" w:rsidR="001714F0" w:rsidRDefault="00BB62DB">
      <w:r>
        <w:object w:dxaOrig="19404" w:dyaOrig="9468" w14:anchorId="6FCA6DA2">
          <v:shape id="_x0000_i1052" type="#_x0000_t75" style="width:467.4pt;height:228pt" o:ole="">
            <v:imagedata r:id="rId11" o:title=""/>
          </v:shape>
          <o:OLEObject Type="Embed" ProgID="Visio.Drawing.15" ShapeID="_x0000_i1052" DrawAspect="Content" ObjectID="_1789297698" r:id="rId12"/>
        </w:object>
      </w:r>
    </w:p>
    <w:p w14:paraId="2B63DD50" w14:textId="190C372B" w:rsidR="008078DF" w:rsidRDefault="008078DF"/>
    <w:p w14:paraId="569A8831" w14:textId="77777777" w:rsidR="008078DF" w:rsidRDefault="008078DF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8275"/>
      </w:tblGrid>
      <w:tr w:rsidR="00BB62DB" w14:paraId="306B82CE" w14:textId="77777777" w:rsidTr="00625373">
        <w:tc>
          <w:tcPr>
            <w:tcW w:w="1075" w:type="dxa"/>
          </w:tcPr>
          <w:p w14:paraId="5DF23215" w14:textId="77777777" w:rsidR="00BB62DB" w:rsidRDefault="00BB62DB" w:rsidP="00625373">
            <w:r>
              <w:t>Element</w:t>
            </w:r>
          </w:p>
        </w:tc>
        <w:tc>
          <w:tcPr>
            <w:tcW w:w="8275" w:type="dxa"/>
          </w:tcPr>
          <w:p w14:paraId="2F782D38" w14:textId="77777777" w:rsidR="00BB62DB" w:rsidRDefault="00BB62DB" w:rsidP="00625373">
            <w:pPr>
              <w:jc w:val="center"/>
            </w:pPr>
            <w:r>
              <w:t>Description</w:t>
            </w:r>
          </w:p>
        </w:tc>
      </w:tr>
      <w:tr w:rsidR="00BB62DB" w14:paraId="250BB05E" w14:textId="77777777" w:rsidTr="00625373">
        <w:tc>
          <w:tcPr>
            <w:tcW w:w="1075" w:type="dxa"/>
          </w:tcPr>
          <w:p w14:paraId="2785DAED" w14:textId="77777777" w:rsidR="00BB62DB" w:rsidRDefault="00BB62DB" w:rsidP="00625373">
            <w:r>
              <w:t>T1</w:t>
            </w:r>
          </w:p>
        </w:tc>
        <w:tc>
          <w:tcPr>
            <w:tcW w:w="8275" w:type="dxa"/>
          </w:tcPr>
          <w:p w14:paraId="552C7184" w14:textId="77777777" w:rsidR="00BB62DB" w:rsidRDefault="00BB62DB" w:rsidP="00625373">
            <w:r>
              <w:t>As an admin I shall click on dashboard.</w:t>
            </w:r>
          </w:p>
        </w:tc>
      </w:tr>
      <w:tr w:rsidR="00BB62DB" w14:paraId="0A89D1D4" w14:textId="77777777" w:rsidTr="00625373">
        <w:tc>
          <w:tcPr>
            <w:tcW w:w="1075" w:type="dxa"/>
          </w:tcPr>
          <w:p w14:paraId="4C79D0B4" w14:textId="77777777" w:rsidR="00BB62DB" w:rsidRDefault="00BB62DB" w:rsidP="00625373">
            <w:r>
              <w:t>T2</w:t>
            </w:r>
          </w:p>
        </w:tc>
        <w:tc>
          <w:tcPr>
            <w:tcW w:w="8275" w:type="dxa"/>
          </w:tcPr>
          <w:p w14:paraId="784858F6" w14:textId="77777777" w:rsidR="00BB62DB" w:rsidRDefault="00BB62DB" w:rsidP="00625373">
            <w:r>
              <w:t>As an admin I shall click on users.</w:t>
            </w:r>
          </w:p>
        </w:tc>
      </w:tr>
      <w:tr w:rsidR="00BB62DB" w14:paraId="626D3734" w14:textId="77777777" w:rsidTr="00625373">
        <w:tc>
          <w:tcPr>
            <w:tcW w:w="1075" w:type="dxa"/>
          </w:tcPr>
          <w:p w14:paraId="64435A40" w14:textId="77777777" w:rsidR="00BB62DB" w:rsidRDefault="00BB62DB" w:rsidP="00625373">
            <w:r>
              <w:t>T3</w:t>
            </w:r>
          </w:p>
        </w:tc>
        <w:tc>
          <w:tcPr>
            <w:tcW w:w="8275" w:type="dxa"/>
          </w:tcPr>
          <w:p w14:paraId="06EA37D9" w14:textId="77777777" w:rsidR="00BB62DB" w:rsidRDefault="00BB62DB" w:rsidP="00625373">
            <w:r>
              <w:t>As and admin I shall click on templates.</w:t>
            </w:r>
          </w:p>
        </w:tc>
      </w:tr>
      <w:tr w:rsidR="00BB62DB" w14:paraId="3C023EB0" w14:textId="77777777" w:rsidTr="00625373">
        <w:tc>
          <w:tcPr>
            <w:tcW w:w="1075" w:type="dxa"/>
          </w:tcPr>
          <w:p w14:paraId="12EBA8A6" w14:textId="77777777" w:rsidR="00BB62DB" w:rsidRDefault="00BB62DB" w:rsidP="00625373">
            <w:r>
              <w:t>T4</w:t>
            </w:r>
          </w:p>
        </w:tc>
        <w:tc>
          <w:tcPr>
            <w:tcW w:w="8275" w:type="dxa"/>
          </w:tcPr>
          <w:p w14:paraId="75B1AB36" w14:textId="77777777" w:rsidR="00BB62DB" w:rsidRDefault="00BB62DB" w:rsidP="00625373">
            <w:r>
              <w:t>As an admin I shall click on notifications.</w:t>
            </w:r>
          </w:p>
        </w:tc>
      </w:tr>
      <w:tr w:rsidR="00BB62DB" w14:paraId="1E6F42FF" w14:textId="77777777" w:rsidTr="00625373">
        <w:tc>
          <w:tcPr>
            <w:tcW w:w="1075" w:type="dxa"/>
          </w:tcPr>
          <w:p w14:paraId="3D2BBA62" w14:textId="77777777" w:rsidR="00BB62DB" w:rsidRDefault="00BB62DB" w:rsidP="00625373">
            <w:r>
              <w:t>T5</w:t>
            </w:r>
          </w:p>
        </w:tc>
        <w:tc>
          <w:tcPr>
            <w:tcW w:w="8275" w:type="dxa"/>
          </w:tcPr>
          <w:p w14:paraId="519A1047" w14:textId="00BD3B01" w:rsidR="00BB62DB" w:rsidRDefault="00BB62DB" w:rsidP="00625373">
            <w:r>
              <w:t xml:space="preserve">As an admin I shall click on view </w:t>
            </w:r>
            <w:r>
              <w:t>prompts</w:t>
            </w:r>
            <w:r>
              <w:t>.</w:t>
            </w:r>
          </w:p>
        </w:tc>
      </w:tr>
      <w:tr w:rsidR="00BB62DB" w14:paraId="2331D2F9" w14:textId="77777777" w:rsidTr="00625373">
        <w:tc>
          <w:tcPr>
            <w:tcW w:w="1075" w:type="dxa"/>
          </w:tcPr>
          <w:p w14:paraId="2D69E3E4" w14:textId="77777777" w:rsidR="00BB62DB" w:rsidRDefault="00BB62DB" w:rsidP="00625373">
            <w:r>
              <w:t>T6</w:t>
            </w:r>
          </w:p>
        </w:tc>
        <w:tc>
          <w:tcPr>
            <w:tcW w:w="8275" w:type="dxa"/>
          </w:tcPr>
          <w:p w14:paraId="52585E98" w14:textId="41BAAF57" w:rsidR="00BB62DB" w:rsidRDefault="00BB62DB" w:rsidP="00625373">
            <w:r>
              <w:t xml:space="preserve">As an admin I shall view </w:t>
            </w:r>
            <w:r>
              <w:t xml:space="preserve">Notifications </w:t>
            </w:r>
            <w:r>
              <w:t>label.</w:t>
            </w:r>
          </w:p>
        </w:tc>
      </w:tr>
      <w:tr w:rsidR="00BB62DB" w14:paraId="3B6CA722" w14:textId="77777777" w:rsidTr="00625373">
        <w:tc>
          <w:tcPr>
            <w:tcW w:w="1075" w:type="dxa"/>
          </w:tcPr>
          <w:p w14:paraId="4977678F" w14:textId="77777777" w:rsidR="00BB62DB" w:rsidRDefault="00BB62DB" w:rsidP="00625373">
            <w:r>
              <w:t>T7</w:t>
            </w:r>
          </w:p>
        </w:tc>
        <w:tc>
          <w:tcPr>
            <w:tcW w:w="8275" w:type="dxa"/>
          </w:tcPr>
          <w:p w14:paraId="04CCAF45" w14:textId="6F8B44C5" w:rsidR="00BB62DB" w:rsidRDefault="00BB62DB" w:rsidP="00625373">
            <w:r>
              <w:t>As an admin I shall click on view user</w:t>
            </w:r>
            <w:r>
              <w:t xml:space="preserve"> description row</w:t>
            </w:r>
            <w:r>
              <w:t>.</w:t>
            </w:r>
          </w:p>
        </w:tc>
      </w:tr>
      <w:tr w:rsidR="00BB62DB" w14:paraId="5E1A0144" w14:textId="77777777" w:rsidTr="00625373">
        <w:tc>
          <w:tcPr>
            <w:tcW w:w="1075" w:type="dxa"/>
          </w:tcPr>
          <w:p w14:paraId="52549E9D" w14:textId="77777777" w:rsidR="00BB62DB" w:rsidRDefault="00BB62DB" w:rsidP="00625373">
            <w:r>
              <w:t>T8</w:t>
            </w:r>
          </w:p>
        </w:tc>
        <w:tc>
          <w:tcPr>
            <w:tcW w:w="8275" w:type="dxa"/>
          </w:tcPr>
          <w:p w14:paraId="1355D005" w14:textId="6015C648" w:rsidR="00BB62DB" w:rsidRDefault="00BB62DB" w:rsidP="00625373">
            <w:r>
              <w:t xml:space="preserve">As an admin I shall click on </w:t>
            </w:r>
            <w:r>
              <w:t>respond button</w:t>
            </w:r>
            <w:r>
              <w:t>.</w:t>
            </w:r>
          </w:p>
        </w:tc>
      </w:tr>
      <w:tr w:rsidR="00BB62DB" w14:paraId="61066E97" w14:textId="77777777" w:rsidTr="00625373">
        <w:tc>
          <w:tcPr>
            <w:tcW w:w="1075" w:type="dxa"/>
          </w:tcPr>
          <w:p w14:paraId="26AF8969" w14:textId="77777777" w:rsidR="00BB62DB" w:rsidRDefault="00BB62DB" w:rsidP="00625373">
            <w:r>
              <w:t>T9</w:t>
            </w:r>
          </w:p>
        </w:tc>
        <w:tc>
          <w:tcPr>
            <w:tcW w:w="8275" w:type="dxa"/>
          </w:tcPr>
          <w:p w14:paraId="373756B7" w14:textId="10EE5073" w:rsidR="00BB62DB" w:rsidRDefault="00BB62DB" w:rsidP="00625373">
            <w:r>
              <w:t xml:space="preserve">As an admin I shall click on </w:t>
            </w:r>
            <w:r>
              <w:t>delete button</w:t>
            </w:r>
            <w:r>
              <w:t>.</w:t>
            </w:r>
          </w:p>
        </w:tc>
      </w:tr>
      <w:tr w:rsidR="00BB62DB" w14:paraId="7DD10665" w14:textId="77777777" w:rsidTr="00625373">
        <w:tc>
          <w:tcPr>
            <w:tcW w:w="1075" w:type="dxa"/>
          </w:tcPr>
          <w:p w14:paraId="4ECD74F7" w14:textId="77777777" w:rsidR="00BB62DB" w:rsidRDefault="00BB62DB" w:rsidP="00625373">
            <w:r>
              <w:t>T10</w:t>
            </w:r>
          </w:p>
        </w:tc>
        <w:tc>
          <w:tcPr>
            <w:tcW w:w="8275" w:type="dxa"/>
          </w:tcPr>
          <w:p w14:paraId="3B0D06F7" w14:textId="759FD153" w:rsidR="00BB62DB" w:rsidRDefault="00BB62DB" w:rsidP="00625373">
            <w:r>
              <w:t xml:space="preserve">As an admin I shall click on View </w:t>
            </w:r>
            <w:r>
              <w:t>user name</w:t>
            </w:r>
            <w:r>
              <w:t>.</w:t>
            </w:r>
          </w:p>
        </w:tc>
      </w:tr>
      <w:tr w:rsidR="00BB62DB" w14:paraId="1A13C756" w14:textId="77777777" w:rsidTr="00625373">
        <w:tc>
          <w:tcPr>
            <w:tcW w:w="1075" w:type="dxa"/>
          </w:tcPr>
          <w:p w14:paraId="56EF5AA2" w14:textId="77777777" w:rsidR="00BB62DB" w:rsidRDefault="00BB62DB" w:rsidP="00625373">
            <w:r>
              <w:t>T11</w:t>
            </w:r>
          </w:p>
        </w:tc>
        <w:tc>
          <w:tcPr>
            <w:tcW w:w="8275" w:type="dxa"/>
          </w:tcPr>
          <w:p w14:paraId="3774E220" w14:textId="7307B639" w:rsidR="00BB62DB" w:rsidRDefault="00BB62DB" w:rsidP="00625373">
            <w:r>
              <w:t xml:space="preserve">As an admin I shall View </w:t>
            </w:r>
            <w:r w:rsidR="00D323BB">
              <w:t>user email</w:t>
            </w:r>
            <w:r>
              <w:t>.</w:t>
            </w:r>
          </w:p>
        </w:tc>
      </w:tr>
      <w:tr w:rsidR="00D323BB" w14:paraId="1DAD6446" w14:textId="77777777" w:rsidTr="00625373">
        <w:tc>
          <w:tcPr>
            <w:tcW w:w="1075" w:type="dxa"/>
          </w:tcPr>
          <w:p w14:paraId="5FEC8FFA" w14:textId="511B5691" w:rsidR="00D323BB" w:rsidRDefault="00D323BB" w:rsidP="00625373">
            <w:r>
              <w:t>T12</w:t>
            </w:r>
          </w:p>
        </w:tc>
        <w:tc>
          <w:tcPr>
            <w:tcW w:w="8275" w:type="dxa"/>
          </w:tcPr>
          <w:p w14:paraId="115C5173" w14:textId="668DBF57" w:rsidR="00D323BB" w:rsidRDefault="00D323BB" w:rsidP="00625373">
            <w:r>
              <w:t>As an admin I shall view user message.</w:t>
            </w:r>
          </w:p>
        </w:tc>
      </w:tr>
      <w:tr w:rsidR="00D323BB" w14:paraId="2DB5738B" w14:textId="77777777" w:rsidTr="00625373">
        <w:tc>
          <w:tcPr>
            <w:tcW w:w="1075" w:type="dxa"/>
          </w:tcPr>
          <w:p w14:paraId="785EFABA" w14:textId="22DA2E0D" w:rsidR="00D323BB" w:rsidRDefault="00D323BB" w:rsidP="00625373">
            <w:r>
              <w:t xml:space="preserve">T13  </w:t>
            </w:r>
          </w:p>
        </w:tc>
        <w:tc>
          <w:tcPr>
            <w:tcW w:w="8275" w:type="dxa"/>
          </w:tcPr>
          <w:p w14:paraId="6EC59A18" w14:textId="41FEF7E2" w:rsidR="00D323BB" w:rsidRDefault="00D323BB" w:rsidP="00625373">
            <w:r>
              <w:t>As an admin I shall view all rights reserved label.</w:t>
            </w:r>
          </w:p>
        </w:tc>
      </w:tr>
    </w:tbl>
    <w:p w14:paraId="7D9AE477" w14:textId="77777777" w:rsidR="008078DF" w:rsidRDefault="008078DF"/>
    <w:p w14:paraId="42F5012B" w14:textId="77777777" w:rsidR="00D323BB" w:rsidRDefault="00D323BB"/>
    <w:p w14:paraId="01690807" w14:textId="77777777" w:rsidR="00D323BB" w:rsidRDefault="00D323BB"/>
    <w:p w14:paraId="1561F6B8" w14:textId="43A05B90" w:rsidR="00D323BB" w:rsidRDefault="00D323BB">
      <w:r>
        <w:object w:dxaOrig="20089" w:dyaOrig="11244" w14:anchorId="08EDE9E5">
          <v:shape id="_x0000_i1054" type="#_x0000_t75" style="width:466.8pt;height:261.6pt" o:ole="">
            <v:imagedata r:id="rId13" o:title=""/>
          </v:shape>
          <o:OLEObject Type="Embed" ProgID="Visio.Drawing.15" ShapeID="_x0000_i1054" DrawAspect="Content" ObjectID="_1789297699" r:id="rId14"/>
        </w:object>
      </w:r>
    </w:p>
    <w:p w14:paraId="7363D9D2" w14:textId="77777777" w:rsidR="00D323BB" w:rsidRDefault="00D323B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8275"/>
      </w:tblGrid>
      <w:tr w:rsidR="00D323BB" w14:paraId="42287FF8" w14:textId="77777777" w:rsidTr="00625373">
        <w:tc>
          <w:tcPr>
            <w:tcW w:w="1075" w:type="dxa"/>
          </w:tcPr>
          <w:p w14:paraId="3628B7EC" w14:textId="77777777" w:rsidR="00D323BB" w:rsidRDefault="00D323BB" w:rsidP="00625373">
            <w:r>
              <w:t>Element</w:t>
            </w:r>
          </w:p>
        </w:tc>
        <w:tc>
          <w:tcPr>
            <w:tcW w:w="8275" w:type="dxa"/>
          </w:tcPr>
          <w:p w14:paraId="5324B45F" w14:textId="77777777" w:rsidR="00D323BB" w:rsidRDefault="00D323BB" w:rsidP="00625373">
            <w:pPr>
              <w:jc w:val="center"/>
            </w:pPr>
            <w:r>
              <w:t>Description</w:t>
            </w:r>
          </w:p>
        </w:tc>
      </w:tr>
      <w:tr w:rsidR="00D323BB" w14:paraId="48176E91" w14:textId="77777777" w:rsidTr="00625373">
        <w:tc>
          <w:tcPr>
            <w:tcW w:w="1075" w:type="dxa"/>
          </w:tcPr>
          <w:p w14:paraId="26C236AB" w14:textId="77777777" w:rsidR="00D323BB" w:rsidRDefault="00D323BB" w:rsidP="00625373">
            <w:r>
              <w:t>T1</w:t>
            </w:r>
          </w:p>
        </w:tc>
        <w:tc>
          <w:tcPr>
            <w:tcW w:w="8275" w:type="dxa"/>
          </w:tcPr>
          <w:p w14:paraId="03B81557" w14:textId="190DE3AA" w:rsidR="00D323BB" w:rsidRDefault="00D323BB" w:rsidP="00625373">
            <w:r>
              <w:t xml:space="preserve">As an admin I shall view </w:t>
            </w:r>
            <w:r>
              <w:t xml:space="preserve">Grapejs </w:t>
            </w:r>
            <w:proofErr w:type="spellStart"/>
            <w:r>
              <w:t>Nlp</w:t>
            </w:r>
            <w:proofErr w:type="spellEnd"/>
            <w:r>
              <w:t xml:space="preserve"> Web Craft Label.</w:t>
            </w:r>
          </w:p>
        </w:tc>
      </w:tr>
      <w:tr w:rsidR="00D323BB" w14:paraId="5D06669E" w14:textId="77777777" w:rsidTr="00625373">
        <w:tc>
          <w:tcPr>
            <w:tcW w:w="1075" w:type="dxa"/>
          </w:tcPr>
          <w:p w14:paraId="45F980D9" w14:textId="77777777" w:rsidR="00D323BB" w:rsidRDefault="00D323BB" w:rsidP="00625373">
            <w:r>
              <w:t>T2</w:t>
            </w:r>
          </w:p>
        </w:tc>
        <w:tc>
          <w:tcPr>
            <w:tcW w:w="8275" w:type="dxa"/>
          </w:tcPr>
          <w:p w14:paraId="0FD0EC50" w14:textId="3E73A421" w:rsidR="00D323BB" w:rsidRDefault="00D323BB" w:rsidP="00625373">
            <w:r>
              <w:t xml:space="preserve">As an admin I shall view Sign </w:t>
            </w:r>
            <w:r>
              <w:t>Up</w:t>
            </w:r>
            <w:r>
              <w:t xml:space="preserve"> page</w:t>
            </w:r>
            <w:r>
              <w:t>.</w:t>
            </w:r>
          </w:p>
        </w:tc>
      </w:tr>
      <w:tr w:rsidR="00D323BB" w14:paraId="154A6A48" w14:textId="77777777" w:rsidTr="00625373">
        <w:tc>
          <w:tcPr>
            <w:tcW w:w="1075" w:type="dxa"/>
          </w:tcPr>
          <w:p w14:paraId="599BA605" w14:textId="77777777" w:rsidR="00D323BB" w:rsidRDefault="00D323BB" w:rsidP="00625373">
            <w:r>
              <w:t>T3</w:t>
            </w:r>
          </w:p>
        </w:tc>
        <w:tc>
          <w:tcPr>
            <w:tcW w:w="8275" w:type="dxa"/>
          </w:tcPr>
          <w:p w14:paraId="433CF9DD" w14:textId="0E77EF05" w:rsidR="00D323BB" w:rsidRDefault="00D323BB" w:rsidP="00625373">
            <w:r>
              <w:t xml:space="preserve">As and admin I shall enter </w:t>
            </w:r>
            <w:r>
              <w:t>name.</w:t>
            </w:r>
          </w:p>
        </w:tc>
      </w:tr>
      <w:tr w:rsidR="00D323BB" w14:paraId="59EE7585" w14:textId="77777777" w:rsidTr="00625373">
        <w:tc>
          <w:tcPr>
            <w:tcW w:w="1075" w:type="dxa"/>
          </w:tcPr>
          <w:p w14:paraId="62DBFB36" w14:textId="77777777" w:rsidR="00D323BB" w:rsidRDefault="00D323BB" w:rsidP="00625373">
            <w:r>
              <w:t>T4</w:t>
            </w:r>
          </w:p>
        </w:tc>
        <w:tc>
          <w:tcPr>
            <w:tcW w:w="8275" w:type="dxa"/>
          </w:tcPr>
          <w:p w14:paraId="2C412328" w14:textId="6F84ED99" w:rsidR="00D323BB" w:rsidRDefault="00D323BB" w:rsidP="00625373">
            <w:r>
              <w:t xml:space="preserve">As an admin I shall enter </w:t>
            </w:r>
            <w:r>
              <w:t>email address.</w:t>
            </w:r>
          </w:p>
        </w:tc>
      </w:tr>
      <w:tr w:rsidR="00D323BB" w14:paraId="254D2A81" w14:textId="77777777" w:rsidTr="00625373">
        <w:tc>
          <w:tcPr>
            <w:tcW w:w="1075" w:type="dxa"/>
          </w:tcPr>
          <w:p w14:paraId="2C1F4DCD" w14:textId="77777777" w:rsidR="00D323BB" w:rsidRDefault="00D323BB" w:rsidP="00625373">
            <w:r>
              <w:t>T5</w:t>
            </w:r>
          </w:p>
        </w:tc>
        <w:tc>
          <w:tcPr>
            <w:tcW w:w="8275" w:type="dxa"/>
          </w:tcPr>
          <w:p w14:paraId="47F88D2F" w14:textId="163E5796" w:rsidR="00D323BB" w:rsidRDefault="00D323BB" w:rsidP="00625373">
            <w:r>
              <w:t xml:space="preserve">As an admin I shall </w:t>
            </w:r>
            <w:r>
              <w:t>enter Password.</w:t>
            </w:r>
          </w:p>
        </w:tc>
      </w:tr>
      <w:tr w:rsidR="00D323BB" w14:paraId="1A00433D" w14:textId="77777777" w:rsidTr="00625373">
        <w:tc>
          <w:tcPr>
            <w:tcW w:w="1075" w:type="dxa"/>
          </w:tcPr>
          <w:p w14:paraId="1C6455F5" w14:textId="77777777" w:rsidR="00D323BB" w:rsidRDefault="00D323BB" w:rsidP="00625373">
            <w:r>
              <w:t>T6</w:t>
            </w:r>
          </w:p>
        </w:tc>
        <w:tc>
          <w:tcPr>
            <w:tcW w:w="8275" w:type="dxa"/>
          </w:tcPr>
          <w:p w14:paraId="5042493B" w14:textId="439C80BF" w:rsidR="00D323BB" w:rsidRDefault="00D323BB" w:rsidP="00625373">
            <w:r>
              <w:t xml:space="preserve">As an admin I shall </w:t>
            </w:r>
            <w:r>
              <w:t>enter confirm password</w:t>
            </w:r>
          </w:p>
        </w:tc>
      </w:tr>
      <w:tr w:rsidR="00D323BB" w14:paraId="40D92E0C" w14:textId="77777777" w:rsidTr="00625373">
        <w:tc>
          <w:tcPr>
            <w:tcW w:w="1075" w:type="dxa"/>
          </w:tcPr>
          <w:p w14:paraId="172036BB" w14:textId="77777777" w:rsidR="00D323BB" w:rsidRDefault="00D323BB" w:rsidP="00625373">
            <w:r>
              <w:t>T7</w:t>
            </w:r>
          </w:p>
        </w:tc>
        <w:tc>
          <w:tcPr>
            <w:tcW w:w="8275" w:type="dxa"/>
          </w:tcPr>
          <w:p w14:paraId="49E066EB" w14:textId="4068E3F6" w:rsidR="00D323BB" w:rsidRDefault="00D323BB" w:rsidP="00625373">
            <w:r>
              <w:t xml:space="preserve">As an admin I shall </w:t>
            </w:r>
            <w:r>
              <w:t>click on sign up button</w:t>
            </w:r>
            <w:r>
              <w:t>.</w:t>
            </w:r>
          </w:p>
        </w:tc>
      </w:tr>
      <w:tr w:rsidR="00D323BB" w14:paraId="0A88A005" w14:textId="77777777" w:rsidTr="00625373">
        <w:tc>
          <w:tcPr>
            <w:tcW w:w="1075" w:type="dxa"/>
          </w:tcPr>
          <w:p w14:paraId="77DBA65C" w14:textId="71139A2F" w:rsidR="00D323BB" w:rsidRDefault="00D323BB" w:rsidP="00625373">
            <w:r>
              <w:t>T8</w:t>
            </w:r>
          </w:p>
        </w:tc>
        <w:tc>
          <w:tcPr>
            <w:tcW w:w="8275" w:type="dxa"/>
          </w:tcPr>
          <w:p w14:paraId="408A0903" w14:textId="5965D889" w:rsidR="00D323BB" w:rsidRDefault="00D323BB" w:rsidP="00625373">
            <w:r>
              <w:t xml:space="preserve">As an admin I shall </w:t>
            </w:r>
            <w:r w:rsidR="00BC334C">
              <w:t>click on sign in link.</w:t>
            </w:r>
          </w:p>
        </w:tc>
      </w:tr>
      <w:tr w:rsidR="00BC334C" w14:paraId="68DC8A8D" w14:textId="77777777" w:rsidTr="00625373">
        <w:tc>
          <w:tcPr>
            <w:tcW w:w="1075" w:type="dxa"/>
          </w:tcPr>
          <w:p w14:paraId="757AE5D2" w14:textId="21F83ADA" w:rsidR="00BC334C" w:rsidRDefault="00BC334C" w:rsidP="00625373">
            <w:r>
              <w:t>T9</w:t>
            </w:r>
          </w:p>
        </w:tc>
        <w:tc>
          <w:tcPr>
            <w:tcW w:w="8275" w:type="dxa"/>
          </w:tcPr>
          <w:p w14:paraId="06CFB196" w14:textId="35D2B7ED" w:rsidR="00BC334C" w:rsidRDefault="00BC334C" w:rsidP="00625373">
            <w:r>
              <w:t>As an admin I shall view all rights reserved label.</w:t>
            </w:r>
          </w:p>
        </w:tc>
      </w:tr>
    </w:tbl>
    <w:p w14:paraId="4A7B3A7D" w14:textId="77777777" w:rsidR="00D323BB" w:rsidRDefault="00D323BB"/>
    <w:p w14:paraId="03DE5ABB" w14:textId="77777777" w:rsidR="00BC334C" w:rsidRDefault="00BC334C"/>
    <w:p w14:paraId="59620F79" w14:textId="77777777" w:rsidR="00BC334C" w:rsidRDefault="00BC334C"/>
    <w:p w14:paraId="5737664F" w14:textId="4AE6E2D7" w:rsidR="00BC334C" w:rsidRDefault="00BC334C">
      <w:r>
        <w:object w:dxaOrig="20832" w:dyaOrig="10740" w14:anchorId="0AA0157C">
          <v:shape id="_x0000_i1056" type="#_x0000_t75" style="width:467.4pt;height:241.2pt" o:ole="">
            <v:imagedata r:id="rId15" o:title=""/>
          </v:shape>
          <o:OLEObject Type="Embed" ProgID="Visio.Drawing.15" ShapeID="_x0000_i1056" DrawAspect="Content" ObjectID="_1789297700" r:id="rId16"/>
        </w:object>
      </w:r>
    </w:p>
    <w:p w14:paraId="108052BE" w14:textId="77777777" w:rsidR="00BC334C" w:rsidRDefault="00BC334C"/>
    <w:p w14:paraId="7782402A" w14:textId="77777777" w:rsidR="00BC334C" w:rsidRDefault="00BC334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8275"/>
      </w:tblGrid>
      <w:tr w:rsidR="00BC334C" w14:paraId="676F8EDB" w14:textId="77777777" w:rsidTr="00625373">
        <w:tc>
          <w:tcPr>
            <w:tcW w:w="1075" w:type="dxa"/>
          </w:tcPr>
          <w:p w14:paraId="6EA31AAC" w14:textId="77777777" w:rsidR="00BC334C" w:rsidRDefault="00BC334C" w:rsidP="00625373">
            <w:r>
              <w:t>Element</w:t>
            </w:r>
          </w:p>
        </w:tc>
        <w:tc>
          <w:tcPr>
            <w:tcW w:w="8275" w:type="dxa"/>
          </w:tcPr>
          <w:p w14:paraId="024335B2" w14:textId="77777777" w:rsidR="00BC334C" w:rsidRDefault="00BC334C" w:rsidP="00625373">
            <w:pPr>
              <w:jc w:val="center"/>
            </w:pPr>
            <w:r>
              <w:t>Description</w:t>
            </w:r>
          </w:p>
        </w:tc>
      </w:tr>
      <w:tr w:rsidR="00BC334C" w14:paraId="70A1881F" w14:textId="77777777" w:rsidTr="00625373">
        <w:tc>
          <w:tcPr>
            <w:tcW w:w="1075" w:type="dxa"/>
          </w:tcPr>
          <w:p w14:paraId="3DC8534F" w14:textId="77777777" w:rsidR="00BC334C" w:rsidRDefault="00BC334C" w:rsidP="00625373">
            <w:r>
              <w:t>T1</w:t>
            </w:r>
          </w:p>
        </w:tc>
        <w:tc>
          <w:tcPr>
            <w:tcW w:w="8275" w:type="dxa"/>
          </w:tcPr>
          <w:p w14:paraId="4930CFD2" w14:textId="77777777" w:rsidR="00BC334C" w:rsidRDefault="00BC334C" w:rsidP="00625373">
            <w:r>
              <w:t>As an admin I shall click on dashboard.</w:t>
            </w:r>
          </w:p>
        </w:tc>
      </w:tr>
      <w:tr w:rsidR="00BC334C" w14:paraId="037BE52D" w14:textId="77777777" w:rsidTr="00625373">
        <w:tc>
          <w:tcPr>
            <w:tcW w:w="1075" w:type="dxa"/>
          </w:tcPr>
          <w:p w14:paraId="7FF00F7C" w14:textId="77777777" w:rsidR="00BC334C" w:rsidRDefault="00BC334C" w:rsidP="00625373">
            <w:r>
              <w:t>T2</w:t>
            </w:r>
          </w:p>
        </w:tc>
        <w:tc>
          <w:tcPr>
            <w:tcW w:w="8275" w:type="dxa"/>
          </w:tcPr>
          <w:p w14:paraId="378EFC90" w14:textId="77777777" w:rsidR="00BC334C" w:rsidRDefault="00BC334C" w:rsidP="00625373">
            <w:r>
              <w:t>As an admin I shall click on users.</w:t>
            </w:r>
          </w:p>
        </w:tc>
      </w:tr>
      <w:tr w:rsidR="00BC334C" w14:paraId="29B4DD97" w14:textId="77777777" w:rsidTr="00625373">
        <w:tc>
          <w:tcPr>
            <w:tcW w:w="1075" w:type="dxa"/>
          </w:tcPr>
          <w:p w14:paraId="4313A00D" w14:textId="77777777" w:rsidR="00BC334C" w:rsidRDefault="00BC334C" w:rsidP="00625373">
            <w:r>
              <w:t>T3</w:t>
            </w:r>
          </w:p>
        </w:tc>
        <w:tc>
          <w:tcPr>
            <w:tcW w:w="8275" w:type="dxa"/>
          </w:tcPr>
          <w:p w14:paraId="62EFEF1C" w14:textId="77777777" w:rsidR="00BC334C" w:rsidRDefault="00BC334C" w:rsidP="00625373">
            <w:r>
              <w:t>As and admin I shall click on templates.</w:t>
            </w:r>
          </w:p>
        </w:tc>
      </w:tr>
      <w:tr w:rsidR="00BC334C" w14:paraId="29BEFACF" w14:textId="77777777" w:rsidTr="00625373">
        <w:tc>
          <w:tcPr>
            <w:tcW w:w="1075" w:type="dxa"/>
          </w:tcPr>
          <w:p w14:paraId="1AA5AA39" w14:textId="77777777" w:rsidR="00BC334C" w:rsidRDefault="00BC334C" w:rsidP="00625373">
            <w:r>
              <w:t>T4</w:t>
            </w:r>
          </w:p>
        </w:tc>
        <w:tc>
          <w:tcPr>
            <w:tcW w:w="8275" w:type="dxa"/>
          </w:tcPr>
          <w:p w14:paraId="6080014E" w14:textId="77777777" w:rsidR="00BC334C" w:rsidRDefault="00BC334C" w:rsidP="00625373">
            <w:r>
              <w:t>As an admin I shall click on notifications.</w:t>
            </w:r>
          </w:p>
        </w:tc>
      </w:tr>
      <w:tr w:rsidR="00BC334C" w14:paraId="51B3FC9A" w14:textId="77777777" w:rsidTr="00625373">
        <w:tc>
          <w:tcPr>
            <w:tcW w:w="1075" w:type="dxa"/>
          </w:tcPr>
          <w:p w14:paraId="1EA89923" w14:textId="77777777" w:rsidR="00BC334C" w:rsidRDefault="00BC334C" w:rsidP="00625373">
            <w:r>
              <w:t>T5</w:t>
            </w:r>
          </w:p>
        </w:tc>
        <w:tc>
          <w:tcPr>
            <w:tcW w:w="8275" w:type="dxa"/>
          </w:tcPr>
          <w:p w14:paraId="4507A78F" w14:textId="77777777" w:rsidR="00BC334C" w:rsidRDefault="00BC334C" w:rsidP="00625373">
            <w:r>
              <w:t>As an admin I shall click on view prompts.</w:t>
            </w:r>
          </w:p>
        </w:tc>
      </w:tr>
      <w:tr w:rsidR="00BC334C" w14:paraId="48E9D41C" w14:textId="77777777" w:rsidTr="00625373">
        <w:tc>
          <w:tcPr>
            <w:tcW w:w="1075" w:type="dxa"/>
          </w:tcPr>
          <w:p w14:paraId="00EE901E" w14:textId="77777777" w:rsidR="00BC334C" w:rsidRDefault="00BC334C" w:rsidP="00625373">
            <w:r>
              <w:t>T6</w:t>
            </w:r>
          </w:p>
        </w:tc>
        <w:tc>
          <w:tcPr>
            <w:tcW w:w="8275" w:type="dxa"/>
          </w:tcPr>
          <w:p w14:paraId="5B1B7F27" w14:textId="0EA262C0" w:rsidR="00BC334C" w:rsidRDefault="00BC334C" w:rsidP="00625373">
            <w:r>
              <w:t xml:space="preserve">As an admin I shall view </w:t>
            </w:r>
            <w:r>
              <w:t>Manage templates label</w:t>
            </w:r>
            <w:r>
              <w:t>.</w:t>
            </w:r>
          </w:p>
        </w:tc>
      </w:tr>
      <w:tr w:rsidR="00BC334C" w14:paraId="5A4F7B7A" w14:textId="77777777" w:rsidTr="00625373">
        <w:tc>
          <w:tcPr>
            <w:tcW w:w="1075" w:type="dxa"/>
          </w:tcPr>
          <w:p w14:paraId="4D7B0C6A" w14:textId="77777777" w:rsidR="00BC334C" w:rsidRDefault="00BC334C" w:rsidP="00625373">
            <w:r>
              <w:t>T7</w:t>
            </w:r>
          </w:p>
        </w:tc>
        <w:tc>
          <w:tcPr>
            <w:tcW w:w="8275" w:type="dxa"/>
          </w:tcPr>
          <w:p w14:paraId="04981AF9" w14:textId="20503BE4" w:rsidR="00BC334C" w:rsidRDefault="00BC334C" w:rsidP="00625373">
            <w:r>
              <w:t xml:space="preserve">As an admin I shall view </w:t>
            </w:r>
            <w:r w:rsidR="009C1F0F">
              <w:t>Template name label</w:t>
            </w:r>
            <w:r>
              <w:t>.</w:t>
            </w:r>
          </w:p>
        </w:tc>
      </w:tr>
      <w:tr w:rsidR="00BC334C" w14:paraId="09E97047" w14:textId="77777777" w:rsidTr="00625373">
        <w:tc>
          <w:tcPr>
            <w:tcW w:w="1075" w:type="dxa"/>
          </w:tcPr>
          <w:p w14:paraId="3640D9ED" w14:textId="77777777" w:rsidR="00BC334C" w:rsidRDefault="00BC334C" w:rsidP="00625373">
            <w:r>
              <w:t>T8</w:t>
            </w:r>
          </w:p>
        </w:tc>
        <w:tc>
          <w:tcPr>
            <w:tcW w:w="8275" w:type="dxa"/>
          </w:tcPr>
          <w:p w14:paraId="70F5346F" w14:textId="302F82EA" w:rsidR="00BC334C" w:rsidRDefault="00BC334C" w:rsidP="00625373">
            <w:r>
              <w:t xml:space="preserve">As an admin I shall </w:t>
            </w:r>
            <w:r w:rsidR="009C1F0F">
              <w:t>view action label</w:t>
            </w:r>
            <w:r>
              <w:t>.</w:t>
            </w:r>
          </w:p>
        </w:tc>
      </w:tr>
      <w:tr w:rsidR="00BC334C" w14:paraId="371F1BCC" w14:textId="77777777" w:rsidTr="00625373">
        <w:tc>
          <w:tcPr>
            <w:tcW w:w="1075" w:type="dxa"/>
          </w:tcPr>
          <w:p w14:paraId="5B850146" w14:textId="77777777" w:rsidR="00BC334C" w:rsidRDefault="00BC334C" w:rsidP="00625373">
            <w:r>
              <w:t>T9</w:t>
            </w:r>
          </w:p>
        </w:tc>
        <w:tc>
          <w:tcPr>
            <w:tcW w:w="8275" w:type="dxa"/>
          </w:tcPr>
          <w:p w14:paraId="188EBE16" w14:textId="619E32DB" w:rsidR="00BC334C" w:rsidRDefault="00BC334C" w:rsidP="00625373">
            <w:r>
              <w:t xml:space="preserve">As an admin I shall </w:t>
            </w:r>
            <w:r w:rsidR="009C1F0F">
              <w:t>view upload template label</w:t>
            </w:r>
            <w:r>
              <w:t>.</w:t>
            </w:r>
          </w:p>
        </w:tc>
      </w:tr>
      <w:tr w:rsidR="00BC334C" w14:paraId="1ECB735F" w14:textId="77777777" w:rsidTr="00625373">
        <w:tc>
          <w:tcPr>
            <w:tcW w:w="1075" w:type="dxa"/>
          </w:tcPr>
          <w:p w14:paraId="3F7A37BA" w14:textId="77777777" w:rsidR="00BC334C" w:rsidRDefault="00BC334C" w:rsidP="00625373">
            <w:r>
              <w:t>T10</w:t>
            </w:r>
          </w:p>
        </w:tc>
        <w:tc>
          <w:tcPr>
            <w:tcW w:w="8275" w:type="dxa"/>
          </w:tcPr>
          <w:p w14:paraId="4EB8B382" w14:textId="1DCC063B" w:rsidR="00BC334C" w:rsidRDefault="00BC334C" w:rsidP="00625373">
            <w:r>
              <w:t xml:space="preserve">As an admin I shall click </w:t>
            </w:r>
            <w:r w:rsidR="009C1F0F">
              <w:t>on choose file button</w:t>
            </w:r>
            <w:r>
              <w:t>.</w:t>
            </w:r>
          </w:p>
        </w:tc>
      </w:tr>
      <w:tr w:rsidR="00BC334C" w14:paraId="7FCBBEFD" w14:textId="77777777" w:rsidTr="00625373">
        <w:tc>
          <w:tcPr>
            <w:tcW w:w="1075" w:type="dxa"/>
          </w:tcPr>
          <w:p w14:paraId="7E15C1A0" w14:textId="77777777" w:rsidR="00BC334C" w:rsidRDefault="00BC334C" w:rsidP="00625373">
            <w:r>
              <w:t>T11</w:t>
            </w:r>
          </w:p>
        </w:tc>
        <w:tc>
          <w:tcPr>
            <w:tcW w:w="8275" w:type="dxa"/>
          </w:tcPr>
          <w:p w14:paraId="23B20738" w14:textId="38BE4A8B" w:rsidR="00BC334C" w:rsidRDefault="00BC334C" w:rsidP="00625373">
            <w:r>
              <w:t xml:space="preserve">As an admin I shall </w:t>
            </w:r>
            <w:r w:rsidR="009C1F0F">
              <w:t>click add template button</w:t>
            </w:r>
            <w:r>
              <w:t>.</w:t>
            </w:r>
          </w:p>
        </w:tc>
      </w:tr>
      <w:tr w:rsidR="00BC334C" w14:paraId="4F8D05AF" w14:textId="77777777" w:rsidTr="00625373">
        <w:tc>
          <w:tcPr>
            <w:tcW w:w="1075" w:type="dxa"/>
          </w:tcPr>
          <w:p w14:paraId="466AF356" w14:textId="77777777" w:rsidR="00BC334C" w:rsidRDefault="00BC334C" w:rsidP="00625373">
            <w:r>
              <w:t>T12</w:t>
            </w:r>
          </w:p>
        </w:tc>
        <w:tc>
          <w:tcPr>
            <w:tcW w:w="8275" w:type="dxa"/>
          </w:tcPr>
          <w:p w14:paraId="1005F4CD" w14:textId="373ED6CF" w:rsidR="00BC334C" w:rsidRDefault="00BC334C" w:rsidP="00625373">
            <w:r>
              <w:t xml:space="preserve">As an admin I shall view </w:t>
            </w:r>
            <w:r w:rsidR="009C1F0F">
              <w:t>template name</w:t>
            </w:r>
            <w:r>
              <w:t>.</w:t>
            </w:r>
          </w:p>
        </w:tc>
      </w:tr>
      <w:tr w:rsidR="00BC334C" w14:paraId="5DD67791" w14:textId="77777777" w:rsidTr="00625373">
        <w:tc>
          <w:tcPr>
            <w:tcW w:w="1075" w:type="dxa"/>
          </w:tcPr>
          <w:p w14:paraId="701FE0AA" w14:textId="77777777" w:rsidR="00BC334C" w:rsidRDefault="00BC334C" w:rsidP="00625373">
            <w:r>
              <w:t xml:space="preserve">T13  </w:t>
            </w:r>
          </w:p>
        </w:tc>
        <w:tc>
          <w:tcPr>
            <w:tcW w:w="8275" w:type="dxa"/>
          </w:tcPr>
          <w:p w14:paraId="11FACEA6" w14:textId="65BA33B9" w:rsidR="00BC334C" w:rsidRDefault="00BC334C" w:rsidP="00625373">
            <w:r>
              <w:t xml:space="preserve">As an admin I shall </w:t>
            </w:r>
            <w:r w:rsidR="009C1F0F">
              <w:t>click on delete button</w:t>
            </w:r>
            <w:r>
              <w:t>.</w:t>
            </w:r>
          </w:p>
        </w:tc>
      </w:tr>
      <w:tr w:rsidR="009C1F0F" w14:paraId="6EEA1D74" w14:textId="77777777" w:rsidTr="00625373">
        <w:tc>
          <w:tcPr>
            <w:tcW w:w="1075" w:type="dxa"/>
          </w:tcPr>
          <w:p w14:paraId="2E1C0758" w14:textId="4671212F" w:rsidR="009C1F0F" w:rsidRDefault="009C1F0F" w:rsidP="00625373">
            <w:r>
              <w:t>T14</w:t>
            </w:r>
          </w:p>
        </w:tc>
        <w:tc>
          <w:tcPr>
            <w:tcW w:w="8275" w:type="dxa"/>
          </w:tcPr>
          <w:p w14:paraId="04529350" w14:textId="04EF33CF" w:rsidR="009C1F0F" w:rsidRDefault="009C1F0F" w:rsidP="00625373">
            <w:r>
              <w:t>As and admin I shall view all rights reserved label</w:t>
            </w:r>
          </w:p>
        </w:tc>
      </w:tr>
    </w:tbl>
    <w:p w14:paraId="0D28BB38" w14:textId="77777777" w:rsidR="00BC334C" w:rsidRDefault="00BC334C"/>
    <w:p w14:paraId="7B590952" w14:textId="77777777" w:rsidR="009C1F0F" w:rsidRDefault="009C1F0F"/>
    <w:p w14:paraId="019A0305" w14:textId="77777777" w:rsidR="009C1F0F" w:rsidRDefault="009C1F0F"/>
    <w:p w14:paraId="20475B66" w14:textId="465BB1E7" w:rsidR="009C1F0F" w:rsidRDefault="00D61998">
      <w:r>
        <w:object w:dxaOrig="20161" w:dyaOrig="9721" w14:anchorId="14EF2840">
          <v:shape id="_x0000_i1058" type="#_x0000_t75" style="width:468pt;height:225.6pt" o:ole="">
            <v:imagedata r:id="rId17" o:title=""/>
          </v:shape>
          <o:OLEObject Type="Embed" ProgID="Visio.Drawing.15" ShapeID="_x0000_i1058" DrawAspect="Content" ObjectID="_1789297701" r:id="rId18"/>
        </w:object>
      </w:r>
    </w:p>
    <w:p w14:paraId="03A0B077" w14:textId="77777777" w:rsidR="00D61998" w:rsidRDefault="00D6199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8275"/>
      </w:tblGrid>
      <w:tr w:rsidR="00D61998" w14:paraId="32DD83CE" w14:textId="77777777" w:rsidTr="00625373">
        <w:tc>
          <w:tcPr>
            <w:tcW w:w="1075" w:type="dxa"/>
          </w:tcPr>
          <w:p w14:paraId="3F61F821" w14:textId="77777777" w:rsidR="00D61998" w:rsidRDefault="00D61998" w:rsidP="00625373">
            <w:r>
              <w:t>Element</w:t>
            </w:r>
          </w:p>
        </w:tc>
        <w:tc>
          <w:tcPr>
            <w:tcW w:w="8275" w:type="dxa"/>
          </w:tcPr>
          <w:p w14:paraId="2C78D704" w14:textId="77777777" w:rsidR="00D61998" w:rsidRDefault="00D61998" w:rsidP="00625373">
            <w:pPr>
              <w:jc w:val="center"/>
            </w:pPr>
            <w:r>
              <w:t>Description</w:t>
            </w:r>
          </w:p>
        </w:tc>
      </w:tr>
      <w:tr w:rsidR="00D61998" w14:paraId="69C0BEC0" w14:textId="77777777" w:rsidTr="00625373">
        <w:tc>
          <w:tcPr>
            <w:tcW w:w="1075" w:type="dxa"/>
          </w:tcPr>
          <w:p w14:paraId="77163705" w14:textId="77777777" w:rsidR="00D61998" w:rsidRDefault="00D61998" w:rsidP="00625373">
            <w:r>
              <w:t>T1</w:t>
            </w:r>
          </w:p>
        </w:tc>
        <w:tc>
          <w:tcPr>
            <w:tcW w:w="8275" w:type="dxa"/>
          </w:tcPr>
          <w:p w14:paraId="2A49BC12" w14:textId="77777777" w:rsidR="00D61998" w:rsidRDefault="00D61998" w:rsidP="00625373">
            <w:r>
              <w:t>As an admin I shall click on dashboard.</w:t>
            </w:r>
          </w:p>
        </w:tc>
      </w:tr>
      <w:tr w:rsidR="00D61998" w14:paraId="0BFD1827" w14:textId="77777777" w:rsidTr="00625373">
        <w:tc>
          <w:tcPr>
            <w:tcW w:w="1075" w:type="dxa"/>
          </w:tcPr>
          <w:p w14:paraId="2262BF24" w14:textId="77777777" w:rsidR="00D61998" w:rsidRDefault="00D61998" w:rsidP="00625373">
            <w:r>
              <w:t>T2</w:t>
            </w:r>
          </w:p>
        </w:tc>
        <w:tc>
          <w:tcPr>
            <w:tcW w:w="8275" w:type="dxa"/>
          </w:tcPr>
          <w:p w14:paraId="414B976D" w14:textId="77777777" w:rsidR="00D61998" w:rsidRDefault="00D61998" w:rsidP="00625373">
            <w:r>
              <w:t>As an admin I shall click on users.</w:t>
            </w:r>
          </w:p>
        </w:tc>
      </w:tr>
      <w:tr w:rsidR="00D61998" w14:paraId="782344E4" w14:textId="77777777" w:rsidTr="00625373">
        <w:tc>
          <w:tcPr>
            <w:tcW w:w="1075" w:type="dxa"/>
          </w:tcPr>
          <w:p w14:paraId="079444B2" w14:textId="77777777" w:rsidR="00D61998" w:rsidRDefault="00D61998" w:rsidP="00625373">
            <w:r>
              <w:t>T3</w:t>
            </w:r>
          </w:p>
        </w:tc>
        <w:tc>
          <w:tcPr>
            <w:tcW w:w="8275" w:type="dxa"/>
          </w:tcPr>
          <w:p w14:paraId="5E1C20CD" w14:textId="32C09CFF" w:rsidR="00D61998" w:rsidRDefault="00D61998" w:rsidP="00625373">
            <w:r>
              <w:t>As an admin I shall click on templates.</w:t>
            </w:r>
          </w:p>
        </w:tc>
      </w:tr>
      <w:tr w:rsidR="00D61998" w14:paraId="180F2945" w14:textId="77777777" w:rsidTr="00625373">
        <w:tc>
          <w:tcPr>
            <w:tcW w:w="1075" w:type="dxa"/>
          </w:tcPr>
          <w:p w14:paraId="7C16D8A8" w14:textId="77777777" w:rsidR="00D61998" w:rsidRDefault="00D61998" w:rsidP="00625373">
            <w:r>
              <w:t>T4</w:t>
            </w:r>
          </w:p>
        </w:tc>
        <w:tc>
          <w:tcPr>
            <w:tcW w:w="8275" w:type="dxa"/>
          </w:tcPr>
          <w:p w14:paraId="1382B2B9" w14:textId="77777777" w:rsidR="00D61998" w:rsidRDefault="00D61998" w:rsidP="00625373">
            <w:r>
              <w:t>As an admin I shall click on notifications.</w:t>
            </w:r>
          </w:p>
        </w:tc>
      </w:tr>
      <w:tr w:rsidR="00D61998" w14:paraId="305C174E" w14:textId="77777777" w:rsidTr="00625373">
        <w:tc>
          <w:tcPr>
            <w:tcW w:w="1075" w:type="dxa"/>
          </w:tcPr>
          <w:p w14:paraId="18AEE92D" w14:textId="77777777" w:rsidR="00D61998" w:rsidRDefault="00D61998" w:rsidP="00625373">
            <w:r>
              <w:t>T5</w:t>
            </w:r>
          </w:p>
        </w:tc>
        <w:tc>
          <w:tcPr>
            <w:tcW w:w="8275" w:type="dxa"/>
          </w:tcPr>
          <w:p w14:paraId="0934242A" w14:textId="77777777" w:rsidR="00D61998" w:rsidRDefault="00D61998" w:rsidP="00625373">
            <w:r>
              <w:t>As an admin I shall click on view prompts.</w:t>
            </w:r>
          </w:p>
        </w:tc>
      </w:tr>
      <w:tr w:rsidR="00D61998" w14:paraId="40BF95A4" w14:textId="77777777" w:rsidTr="00625373">
        <w:tc>
          <w:tcPr>
            <w:tcW w:w="1075" w:type="dxa"/>
          </w:tcPr>
          <w:p w14:paraId="57F6E014" w14:textId="77777777" w:rsidR="00D61998" w:rsidRDefault="00D61998" w:rsidP="00625373">
            <w:r>
              <w:t>T6</w:t>
            </w:r>
          </w:p>
        </w:tc>
        <w:tc>
          <w:tcPr>
            <w:tcW w:w="8275" w:type="dxa"/>
          </w:tcPr>
          <w:p w14:paraId="34FF49D1" w14:textId="002A5CFA" w:rsidR="00D61998" w:rsidRDefault="00D61998" w:rsidP="00625373">
            <w:r>
              <w:t xml:space="preserve">As an admin I shall view </w:t>
            </w:r>
            <w:r>
              <w:t>encrypted password label</w:t>
            </w:r>
            <w:r>
              <w:t>.</w:t>
            </w:r>
          </w:p>
        </w:tc>
      </w:tr>
      <w:tr w:rsidR="00D61998" w14:paraId="13A76608" w14:textId="77777777" w:rsidTr="00625373">
        <w:tc>
          <w:tcPr>
            <w:tcW w:w="1075" w:type="dxa"/>
          </w:tcPr>
          <w:p w14:paraId="10DC8FB2" w14:textId="77777777" w:rsidR="00D61998" w:rsidRDefault="00D61998" w:rsidP="00625373">
            <w:r>
              <w:t>T7</w:t>
            </w:r>
          </w:p>
        </w:tc>
        <w:tc>
          <w:tcPr>
            <w:tcW w:w="8275" w:type="dxa"/>
          </w:tcPr>
          <w:p w14:paraId="78814E57" w14:textId="0B76AE66" w:rsidR="00D61998" w:rsidRDefault="00D61998" w:rsidP="00625373">
            <w:r>
              <w:t xml:space="preserve">As an admin I shall view </w:t>
            </w:r>
            <w:r>
              <w:t>Total Users label</w:t>
            </w:r>
            <w:r>
              <w:t>.</w:t>
            </w:r>
          </w:p>
        </w:tc>
      </w:tr>
      <w:tr w:rsidR="00D61998" w14:paraId="1533A742" w14:textId="77777777" w:rsidTr="00625373">
        <w:tc>
          <w:tcPr>
            <w:tcW w:w="1075" w:type="dxa"/>
          </w:tcPr>
          <w:p w14:paraId="1801EF4A" w14:textId="77777777" w:rsidR="00D61998" w:rsidRDefault="00D61998" w:rsidP="00625373">
            <w:r>
              <w:t>T8</w:t>
            </w:r>
          </w:p>
        </w:tc>
        <w:tc>
          <w:tcPr>
            <w:tcW w:w="8275" w:type="dxa"/>
          </w:tcPr>
          <w:p w14:paraId="1D45AE12" w14:textId="77777777" w:rsidR="00D61998" w:rsidRDefault="00D61998" w:rsidP="00625373">
            <w:r>
              <w:t>As an admin I shall view action label.</w:t>
            </w:r>
          </w:p>
        </w:tc>
      </w:tr>
      <w:tr w:rsidR="00D61998" w14:paraId="4815662B" w14:textId="77777777" w:rsidTr="00625373">
        <w:tc>
          <w:tcPr>
            <w:tcW w:w="1075" w:type="dxa"/>
          </w:tcPr>
          <w:p w14:paraId="79A443B9" w14:textId="77777777" w:rsidR="00D61998" w:rsidRDefault="00D61998" w:rsidP="00625373">
            <w:r>
              <w:t>T9</w:t>
            </w:r>
          </w:p>
        </w:tc>
        <w:tc>
          <w:tcPr>
            <w:tcW w:w="8275" w:type="dxa"/>
          </w:tcPr>
          <w:p w14:paraId="2DC70B9E" w14:textId="2D9A9280" w:rsidR="00D61998" w:rsidRDefault="00D61998" w:rsidP="00625373">
            <w:r>
              <w:t>As an admin I shall</w:t>
            </w:r>
            <w:r>
              <w:t xml:space="preserve"> click delete button</w:t>
            </w:r>
            <w:r>
              <w:t>.</w:t>
            </w:r>
          </w:p>
        </w:tc>
      </w:tr>
      <w:tr w:rsidR="00D61998" w14:paraId="0C296C16" w14:textId="77777777" w:rsidTr="00625373">
        <w:tc>
          <w:tcPr>
            <w:tcW w:w="1075" w:type="dxa"/>
          </w:tcPr>
          <w:p w14:paraId="77FD5B2E" w14:textId="77777777" w:rsidR="00D61998" w:rsidRDefault="00D61998" w:rsidP="00625373">
            <w:r>
              <w:t>T10</w:t>
            </w:r>
          </w:p>
        </w:tc>
        <w:tc>
          <w:tcPr>
            <w:tcW w:w="8275" w:type="dxa"/>
          </w:tcPr>
          <w:p w14:paraId="4D9FF290" w14:textId="6E12F9CE" w:rsidR="00D61998" w:rsidRDefault="00D61998" w:rsidP="00625373">
            <w:r>
              <w:t xml:space="preserve">As an admin I shall </w:t>
            </w:r>
            <w:r w:rsidR="00A57108">
              <w:t xml:space="preserve">view </w:t>
            </w:r>
            <w:r>
              <w:t>username label</w:t>
            </w:r>
            <w:r>
              <w:t>.</w:t>
            </w:r>
          </w:p>
        </w:tc>
      </w:tr>
      <w:tr w:rsidR="00D61998" w14:paraId="494AC24C" w14:textId="77777777" w:rsidTr="00625373">
        <w:tc>
          <w:tcPr>
            <w:tcW w:w="1075" w:type="dxa"/>
          </w:tcPr>
          <w:p w14:paraId="2C243F71" w14:textId="77777777" w:rsidR="00D61998" w:rsidRDefault="00D61998" w:rsidP="00625373">
            <w:r>
              <w:t>T11</w:t>
            </w:r>
          </w:p>
        </w:tc>
        <w:tc>
          <w:tcPr>
            <w:tcW w:w="8275" w:type="dxa"/>
          </w:tcPr>
          <w:p w14:paraId="05A2956A" w14:textId="59673819" w:rsidR="00D61998" w:rsidRDefault="00D61998" w:rsidP="00625373">
            <w:r>
              <w:t xml:space="preserve">As an admin I shall </w:t>
            </w:r>
            <w:r w:rsidR="00A57108">
              <w:t xml:space="preserve">view </w:t>
            </w:r>
            <w:r>
              <w:t>Email label</w:t>
            </w:r>
            <w:r>
              <w:t>.</w:t>
            </w:r>
          </w:p>
        </w:tc>
      </w:tr>
      <w:tr w:rsidR="00D61998" w14:paraId="374EFD24" w14:textId="77777777" w:rsidTr="00625373">
        <w:tc>
          <w:tcPr>
            <w:tcW w:w="1075" w:type="dxa"/>
          </w:tcPr>
          <w:p w14:paraId="540CBFB1" w14:textId="77777777" w:rsidR="00D61998" w:rsidRDefault="00D61998" w:rsidP="00625373">
            <w:r>
              <w:t>T12</w:t>
            </w:r>
          </w:p>
        </w:tc>
        <w:tc>
          <w:tcPr>
            <w:tcW w:w="8275" w:type="dxa"/>
          </w:tcPr>
          <w:p w14:paraId="0822BA3A" w14:textId="78DE7E13" w:rsidR="00D61998" w:rsidRDefault="00D61998" w:rsidP="00625373">
            <w:r>
              <w:t xml:space="preserve">As an admin I shall view </w:t>
            </w:r>
            <w:r>
              <w:t>username</w:t>
            </w:r>
            <w:r>
              <w:t>.</w:t>
            </w:r>
          </w:p>
        </w:tc>
      </w:tr>
      <w:tr w:rsidR="00D61998" w14:paraId="02F4FE42" w14:textId="77777777" w:rsidTr="00625373">
        <w:tc>
          <w:tcPr>
            <w:tcW w:w="1075" w:type="dxa"/>
          </w:tcPr>
          <w:p w14:paraId="6C521F26" w14:textId="77777777" w:rsidR="00D61998" w:rsidRDefault="00D61998" w:rsidP="00625373">
            <w:r>
              <w:t xml:space="preserve">T13  </w:t>
            </w:r>
          </w:p>
        </w:tc>
        <w:tc>
          <w:tcPr>
            <w:tcW w:w="8275" w:type="dxa"/>
          </w:tcPr>
          <w:p w14:paraId="2581E32D" w14:textId="7A763832" w:rsidR="00D61998" w:rsidRDefault="00D61998" w:rsidP="00625373">
            <w:r>
              <w:t xml:space="preserve">As an admin I shall </w:t>
            </w:r>
            <w:r>
              <w:t>view Email</w:t>
            </w:r>
            <w:r>
              <w:t>.</w:t>
            </w:r>
          </w:p>
        </w:tc>
      </w:tr>
      <w:tr w:rsidR="00D61998" w14:paraId="340550B5" w14:textId="77777777" w:rsidTr="00625373">
        <w:tc>
          <w:tcPr>
            <w:tcW w:w="1075" w:type="dxa"/>
          </w:tcPr>
          <w:p w14:paraId="0BCAD357" w14:textId="77777777" w:rsidR="00D61998" w:rsidRDefault="00D61998" w:rsidP="00625373">
            <w:r>
              <w:t>T14</w:t>
            </w:r>
          </w:p>
        </w:tc>
        <w:tc>
          <w:tcPr>
            <w:tcW w:w="8275" w:type="dxa"/>
          </w:tcPr>
          <w:p w14:paraId="7F1A6E45" w14:textId="6DF2D949" w:rsidR="00D61998" w:rsidRDefault="00D61998" w:rsidP="00625373">
            <w:r>
              <w:t xml:space="preserve">As an admin I shall view </w:t>
            </w:r>
            <w:r>
              <w:t>encrypted password.</w:t>
            </w:r>
          </w:p>
        </w:tc>
      </w:tr>
      <w:tr w:rsidR="00D61998" w14:paraId="38015909" w14:textId="77777777" w:rsidTr="00625373">
        <w:tc>
          <w:tcPr>
            <w:tcW w:w="1075" w:type="dxa"/>
          </w:tcPr>
          <w:p w14:paraId="2627E2EF" w14:textId="1A77B06E" w:rsidR="00D61998" w:rsidRDefault="00D61998" w:rsidP="00625373">
            <w:r>
              <w:t>T15</w:t>
            </w:r>
          </w:p>
        </w:tc>
        <w:tc>
          <w:tcPr>
            <w:tcW w:w="8275" w:type="dxa"/>
          </w:tcPr>
          <w:p w14:paraId="6339B5D3" w14:textId="6D45D7A1" w:rsidR="00D61998" w:rsidRDefault="00D61998" w:rsidP="00625373">
            <w:r>
              <w:t>As an admin I shall view all rights reserved label.</w:t>
            </w:r>
          </w:p>
        </w:tc>
      </w:tr>
    </w:tbl>
    <w:p w14:paraId="4997BD45" w14:textId="77777777" w:rsidR="00D61998" w:rsidRDefault="00D61998"/>
    <w:p w14:paraId="06D962CB" w14:textId="77777777" w:rsidR="009C1F0F" w:rsidRDefault="009C1F0F"/>
    <w:p w14:paraId="1B4C01EC" w14:textId="77777777" w:rsidR="00A57108" w:rsidRDefault="00A57108"/>
    <w:p w14:paraId="6A7D6823" w14:textId="61AB1956" w:rsidR="00A57108" w:rsidRDefault="00A57108" w:rsidP="00A57108">
      <w:pPr>
        <w:jc w:val="center"/>
      </w:pPr>
      <w:r>
        <w:object w:dxaOrig="20652" w:dyaOrig="9648" w14:anchorId="25745F21">
          <v:shape id="_x0000_i1060" type="#_x0000_t75" style="width:468pt;height:218.4pt" o:ole="">
            <v:imagedata r:id="rId19" o:title=""/>
          </v:shape>
          <o:OLEObject Type="Embed" ProgID="Visio.Drawing.15" ShapeID="_x0000_i1060" DrawAspect="Content" ObjectID="_1789297702" r:id="rId20"/>
        </w:object>
      </w:r>
    </w:p>
    <w:p w14:paraId="61189087" w14:textId="77777777" w:rsidR="00A57108" w:rsidRDefault="00A57108"/>
    <w:p w14:paraId="2E483DD3" w14:textId="77777777" w:rsidR="00A57108" w:rsidRDefault="00A57108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8275"/>
      </w:tblGrid>
      <w:tr w:rsidR="00A57108" w14:paraId="4D9E096C" w14:textId="77777777" w:rsidTr="00A57108">
        <w:tc>
          <w:tcPr>
            <w:tcW w:w="1075" w:type="dxa"/>
          </w:tcPr>
          <w:p w14:paraId="51614C2E" w14:textId="77777777" w:rsidR="00A57108" w:rsidRDefault="00A57108" w:rsidP="00625373">
            <w:r>
              <w:t>Element</w:t>
            </w:r>
          </w:p>
        </w:tc>
        <w:tc>
          <w:tcPr>
            <w:tcW w:w="8275" w:type="dxa"/>
          </w:tcPr>
          <w:p w14:paraId="1CB457EE" w14:textId="77777777" w:rsidR="00A57108" w:rsidRDefault="00A57108" w:rsidP="00625373">
            <w:pPr>
              <w:jc w:val="center"/>
            </w:pPr>
            <w:r>
              <w:t>Description</w:t>
            </w:r>
          </w:p>
        </w:tc>
      </w:tr>
      <w:tr w:rsidR="00A57108" w14:paraId="082384E6" w14:textId="77777777" w:rsidTr="00A57108">
        <w:tc>
          <w:tcPr>
            <w:tcW w:w="1075" w:type="dxa"/>
          </w:tcPr>
          <w:p w14:paraId="42DC4468" w14:textId="77777777" w:rsidR="00A57108" w:rsidRDefault="00A57108" w:rsidP="00625373">
            <w:r>
              <w:t>T1</w:t>
            </w:r>
          </w:p>
        </w:tc>
        <w:tc>
          <w:tcPr>
            <w:tcW w:w="8275" w:type="dxa"/>
          </w:tcPr>
          <w:p w14:paraId="17393143" w14:textId="77777777" w:rsidR="00A57108" w:rsidRDefault="00A57108" w:rsidP="00625373">
            <w:r>
              <w:t>As an admin I shall click on dashboard.</w:t>
            </w:r>
          </w:p>
        </w:tc>
      </w:tr>
      <w:tr w:rsidR="00A57108" w14:paraId="750879A9" w14:textId="77777777" w:rsidTr="00A57108">
        <w:tc>
          <w:tcPr>
            <w:tcW w:w="1075" w:type="dxa"/>
          </w:tcPr>
          <w:p w14:paraId="55AE2FD0" w14:textId="77777777" w:rsidR="00A57108" w:rsidRDefault="00A57108" w:rsidP="00625373">
            <w:r>
              <w:t>T2</w:t>
            </w:r>
          </w:p>
        </w:tc>
        <w:tc>
          <w:tcPr>
            <w:tcW w:w="8275" w:type="dxa"/>
          </w:tcPr>
          <w:p w14:paraId="166D2A9D" w14:textId="77777777" w:rsidR="00A57108" w:rsidRDefault="00A57108" w:rsidP="00625373">
            <w:r>
              <w:t>As an admin I shall click on users.</w:t>
            </w:r>
          </w:p>
        </w:tc>
      </w:tr>
      <w:tr w:rsidR="00A57108" w14:paraId="07431A75" w14:textId="77777777" w:rsidTr="00A57108">
        <w:tc>
          <w:tcPr>
            <w:tcW w:w="1075" w:type="dxa"/>
          </w:tcPr>
          <w:p w14:paraId="6130442D" w14:textId="77777777" w:rsidR="00A57108" w:rsidRDefault="00A57108" w:rsidP="00625373">
            <w:r>
              <w:t>T3</w:t>
            </w:r>
          </w:p>
        </w:tc>
        <w:tc>
          <w:tcPr>
            <w:tcW w:w="8275" w:type="dxa"/>
          </w:tcPr>
          <w:p w14:paraId="13B44EE3" w14:textId="77777777" w:rsidR="00A57108" w:rsidRDefault="00A57108" w:rsidP="00625373">
            <w:r>
              <w:t>As an admin I shall click on templates.</w:t>
            </w:r>
          </w:p>
        </w:tc>
      </w:tr>
      <w:tr w:rsidR="00A57108" w14:paraId="4DCC1B2B" w14:textId="77777777" w:rsidTr="00A57108">
        <w:tc>
          <w:tcPr>
            <w:tcW w:w="1075" w:type="dxa"/>
          </w:tcPr>
          <w:p w14:paraId="345AB2A0" w14:textId="77777777" w:rsidR="00A57108" w:rsidRDefault="00A57108" w:rsidP="00625373">
            <w:r>
              <w:t>T4</w:t>
            </w:r>
          </w:p>
        </w:tc>
        <w:tc>
          <w:tcPr>
            <w:tcW w:w="8275" w:type="dxa"/>
          </w:tcPr>
          <w:p w14:paraId="16837FD7" w14:textId="77777777" w:rsidR="00A57108" w:rsidRDefault="00A57108" w:rsidP="00625373">
            <w:r>
              <w:t>As an admin I shall click on notifications.</w:t>
            </w:r>
          </w:p>
        </w:tc>
      </w:tr>
      <w:tr w:rsidR="00A57108" w14:paraId="71718E93" w14:textId="77777777" w:rsidTr="00A57108">
        <w:tc>
          <w:tcPr>
            <w:tcW w:w="1075" w:type="dxa"/>
          </w:tcPr>
          <w:p w14:paraId="2A3B2613" w14:textId="77777777" w:rsidR="00A57108" w:rsidRDefault="00A57108" w:rsidP="00625373">
            <w:r>
              <w:t>T5</w:t>
            </w:r>
          </w:p>
        </w:tc>
        <w:tc>
          <w:tcPr>
            <w:tcW w:w="8275" w:type="dxa"/>
          </w:tcPr>
          <w:p w14:paraId="3A307E7F" w14:textId="77777777" w:rsidR="00A57108" w:rsidRDefault="00A57108" w:rsidP="00625373">
            <w:r>
              <w:t>As an admin I shall click on view prompts.</w:t>
            </w:r>
          </w:p>
        </w:tc>
      </w:tr>
      <w:tr w:rsidR="00A57108" w14:paraId="25A37E9E" w14:textId="77777777" w:rsidTr="00A57108">
        <w:tc>
          <w:tcPr>
            <w:tcW w:w="1075" w:type="dxa"/>
          </w:tcPr>
          <w:p w14:paraId="2C777F56" w14:textId="77777777" w:rsidR="00A57108" w:rsidRDefault="00A57108" w:rsidP="00625373">
            <w:r>
              <w:t>T6</w:t>
            </w:r>
          </w:p>
        </w:tc>
        <w:tc>
          <w:tcPr>
            <w:tcW w:w="8275" w:type="dxa"/>
          </w:tcPr>
          <w:p w14:paraId="7F5CC94D" w14:textId="6ECCD3EB" w:rsidR="00A57108" w:rsidRDefault="00A57108" w:rsidP="00625373">
            <w:r>
              <w:t xml:space="preserve">As an admin I shall view </w:t>
            </w:r>
            <w:r>
              <w:t>all prompts label</w:t>
            </w:r>
            <w:r>
              <w:t>.</w:t>
            </w:r>
          </w:p>
        </w:tc>
      </w:tr>
      <w:tr w:rsidR="00A57108" w14:paraId="7BFCC672" w14:textId="77777777" w:rsidTr="00A57108">
        <w:tc>
          <w:tcPr>
            <w:tcW w:w="1075" w:type="dxa"/>
          </w:tcPr>
          <w:p w14:paraId="0C3D3FC1" w14:textId="77777777" w:rsidR="00A57108" w:rsidRDefault="00A57108" w:rsidP="00625373">
            <w:r>
              <w:t>T7</w:t>
            </w:r>
          </w:p>
        </w:tc>
        <w:tc>
          <w:tcPr>
            <w:tcW w:w="8275" w:type="dxa"/>
          </w:tcPr>
          <w:p w14:paraId="24C3861D" w14:textId="610AF4C9" w:rsidR="00A57108" w:rsidRDefault="00A57108" w:rsidP="00625373">
            <w:r>
              <w:t xml:space="preserve">As an admin I shall view </w:t>
            </w:r>
            <w:r>
              <w:t>action label</w:t>
            </w:r>
            <w:r>
              <w:t>.</w:t>
            </w:r>
          </w:p>
        </w:tc>
      </w:tr>
      <w:tr w:rsidR="00A57108" w14:paraId="4B643751" w14:textId="77777777" w:rsidTr="00A57108">
        <w:tc>
          <w:tcPr>
            <w:tcW w:w="1075" w:type="dxa"/>
          </w:tcPr>
          <w:p w14:paraId="2B56014C" w14:textId="77777777" w:rsidR="00A57108" w:rsidRDefault="00A57108" w:rsidP="00625373">
            <w:r>
              <w:t>T8</w:t>
            </w:r>
          </w:p>
        </w:tc>
        <w:tc>
          <w:tcPr>
            <w:tcW w:w="8275" w:type="dxa"/>
          </w:tcPr>
          <w:p w14:paraId="1D7C7A15" w14:textId="5BB8E2F0" w:rsidR="00A57108" w:rsidRDefault="00A57108" w:rsidP="00625373">
            <w:r>
              <w:t xml:space="preserve">As an admin I shall view </w:t>
            </w:r>
            <w:r>
              <w:t>created at label</w:t>
            </w:r>
            <w:r>
              <w:t>.</w:t>
            </w:r>
          </w:p>
        </w:tc>
      </w:tr>
      <w:tr w:rsidR="00A57108" w14:paraId="75A73C2D" w14:textId="77777777" w:rsidTr="00A57108">
        <w:tc>
          <w:tcPr>
            <w:tcW w:w="1075" w:type="dxa"/>
          </w:tcPr>
          <w:p w14:paraId="5EAB0766" w14:textId="77777777" w:rsidR="00A57108" w:rsidRDefault="00A57108" w:rsidP="00625373">
            <w:r>
              <w:t>T9</w:t>
            </w:r>
          </w:p>
        </w:tc>
        <w:tc>
          <w:tcPr>
            <w:tcW w:w="8275" w:type="dxa"/>
          </w:tcPr>
          <w:p w14:paraId="6247C040" w14:textId="64D532C7" w:rsidR="00A57108" w:rsidRDefault="00A57108" w:rsidP="00625373">
            <w:r>
              <w:t>As an admin I shall click delete b</w:t>
            </w:r>
            <w:r>
              <w:t>utton</w:t>
            </w:r>
            <w:r>
              <w:t>.</w:t>
            </w:r>
          </w:p>
        </w:tc>
      </w:tr>
      <w:tr w:rsidR="00A57108" w14:paraId="32E446CD" w14:textId="77777777" w:rsidTr="00A57108">
        <w:tc>
          <w:tcPr>
            <w:tcW w:w="1075" w:type="dxa"/>
          </w:tcPr>
          <w:p w14:paraId="2BBC7DE3" w14:textId="77777777" w:rsidR="00A57108" w:rsidRDefault="00A57108" w:rsidP="00625373">
            <w:r>
              <w:t>T10</w:t>
            </w:r>
          </w:p>
        </w:tc>
        <w:tc>
          <w:tcPr>
            <w:tcW w:w="8275" w:type="dxa"/>
          </w:tcPr>
          <w:p w14:paraId="79364AE6" w14:textId="7D08D961" w:rsidR="00A57108" w:rsidRDefault="00A57108" w:rsidP="00625373">
            <w:r>
              <w:t xml:space="preserve">As an admin I shall </w:t>
            </w:r>
            <w:r>
              <w:t>view created at</w:t>
            </w:r>
            <w:r>
              <w:t>.</w:t>
            </w:r>
          </w:p>
        </w:tc>
      </w:tr>
      <w:tr w:rsidR="00A57108" w14:paraId="67CA1D05" w14:textId="77777777" w:rsidTr="00A57108">
        <w:tc>
          <w:tcPr>
            <w:tcW w:w="1075" w:type="dxa"/>
          </w:tcPr>
          <w:p w14:paraId="7A7CFA04" w14:textId="77777777" w:rsidR="00A57108" w:rsidRDefault="00A57108" w:rsidP="00625373">
            <w:r>
              <w:t>T11</w:t>
            </w:r>
          </w:p>
        </w:tc>
        <w:tc>
          <w:tcPr>
            <w:tcW w:w="8275" w:type="dxa"/>
          </w:tcPr>
          <w:p w14:paraId="27905999" w14:textId="7710E2FA" w:rsidR="00A57108" w:rsidRDefault="00A57108" w:rsidP="00625373">
            <w:r>
              <w:t xml:space="preserve">As an admin I shall </w:t>
            </w:r>
            <w:r>
              <w:t>view created by label</w:t>
            </w:r>
            <w:r>
              <w:t>.</w:t>
            </w:r>
          </w:p>
        </w:tc>
      </w:tr>
      <w:tr w:rsidR="00A57108" w14:paraId="5ABAAB55" w14:textId="77777777" w:rsidTr="00A57108">
        <w:tc>
          <w:tcPr>
            <w:tcW w:w="1075" w:type="dxa"/>
          </w:tcPr>
          <w:p w14:paraId="4FC82BDF" w14:textId="77777777" w:rsidR="00A57108" w:rsidRDefault="00A57108" w:rsidP="00625373">
            <w:r>
              <w:t>T12</w:t>
            </w:r>
          </w:p>
        </w:tc>
        <w:tc>
          <w:tcPr>
            <w:tcW w:w="8275" w:type="dxa"/>
          </w:tcPr>
          <w:p w14:paraId="4D47E8CC" w14:textId="6D452AF4" w:rsidR="00A57108" w:rsidRDefault="00A57108" w:rsidP="00625373">
            <w:r>
              <w:t xml:space="preserve">As an admin I shall view </w:t>
            </w:r>
            <w:r>
              <w:t>ID label</w:t>
            </w:r>
            <w:r>
              <w:t>.</w:t>
            </w:r>
          </w:p>
        </w:tc>
      </w:tr>
      <w:tr w:rsidR="00A57108" w14:paraId="32699007" w14:textId="77777777" w:rsidTr="00A57108">
        <w:tc>
          <w:tcPr>
            <w:tcW w:w="1075" w:type="dxa"/>
          </w:tcPr>
          <w:p w14:paraId="464BB1D2" w14:textId="77777777" w:rsidR="00A57108" w:rsidRDefault="00A57108" w:rsidP="00625373">
            <w:r>
              <w:t xml:space="preserve">T13  </w:t>
            </w:r>
          </w:p>
        </w:tc>
        <w:tc>
          <w:tcPr>
            <w:tcW w:w="8275" w:type="dxa"/>
          </w:tcPr>
          <w:p w14:paraId="60F1AC3D" w14:textId="65BD4B50" w:rsidR="00A57108" w:rsidRDefault="00A57108" w:rsidP="00625373">
            <w:r>
              <w:t xml:space="preserve">As an admin I shall view </w:t>
            </w:r>
            <w:r>
              <w:t>prompt label</w:t>
            </w:r>
            <w:r>
              <w:t>.</w:t>
            </w:r>
          </w:p>
        </w:tc>
      </w:tr>
      <w:tr w:rsidR="00A57108" w14:paraId="1130B937" w14:textId="77777777" w:rsidTr="00A57108">
        <w:tc>
          <w:tcPr>
            <w:tcW w:w="1075" w:type="dxa"/>
          </w:tcPr>
          <w:p w14:paraId="16C73DA7" w14:textId="77777777" w:rsidR="00A57108" w:rsidRDefault="00A57108" w:rsidP="00625373">
            <w:r>
              <w:t>T14</w:t>
            </w:r>
          </w:p>
        </w:tc>
        <w:tc>
          <w:tcPr>
            <w:tcW w:w="8275" w:type="dxa"/>
          </w:tcPr>
          <w:p w14:paraId="7494F2BA" w14:textId="47D86AC1" w:rsidR="00A57108" w:rsidRDefault="00A57108" w:rsidP="00625373">
            <w:r>
              <w:t xml:space="preserve">As an admin I shall view </w:t>
            </w:r>
            <w:r>
              <w:t>Id no</w:t>
            </w:r>
            <w:r>
              <w:t>.</w:t>
            </w:r>
          </w:p>
        </w:tc>
      </w:tr>
      <w:tr w:rsidR="00A57108" w14:paraId="63A1736F" w14:textId="77777777" w:rsidTr="00A57108">
        <w:tc>
          <w:tcPr>
            <w:tcW w:w="1075" w:type="dxa"/>
          </w:tcPr>
          <w:p w14:paraId="153E3F56" w14:textId="77777777" w:rsidR="00A57108" w:rsidRDefault="00A57108" w:rsidP="00625373">
            <w:r>
              <w:t>T15</w:t>
            </w:r>
          </w:p>
        </w:tc>
        <w:tc>
          <w:tcPr>
            <w:tcW w:w="8275" w:type="dxa"/>
          </w:tcPr>
          <w:p w14:paraId="10107D3E" w14:textId="5C187B7A" w:rsidR="00A57108" w:rsidRDefault="00A57108" w:rsidP="00A57108">
            <w:r>
              <w:t xml:space="preserve">As an admin I shall view </w:t>
            </w:r>
            <w:r>
              <w:t>prompt</w:t>
            </w:r>
            <w:r>
              <w:t>.</w:t>
            </w:r>
          </w:p>
        </w:tc>
      </w:tr>
      <w:tr w:rsidR="00A57108" w14:paraId="5F4D3AEB" w14:textId="77777777" w:rsidTr="00A57108">
        <w:tc>
          <w:tcPr>
            <w:tcW w:w="1075" w:type="dxa"/>
          </w:tcPr>
          <w:p w14:paraId="406EBAC5" w14:textId="52FF2C27" w:rsidR="00A57108" w:rsidRDefault="00A57108" w:rsidP="00625373">
            <w:r>
              <w:t>T16</w:t>
            </w:r>
          </w:p>
        </w:tc>
        <w:tc>
          <w:tcPr>
            <w:tcW w:w="8275" w:type="dxa"/>
          </w:tcPr>
          <w:p w14:paraId="72FFEDA8" w14:textId="0AE5F31F" w:rsidR="00A57108" w:rsidRDefault="00A57108" w:rsidP="00A57108">
            <w:r>
              <w:t>As an admin I shall view created by name.</w:t>
            </w:r>
          </w:p>
        </w:tc>
      </w:tr>
      <w:tr w:rsidR="00A57108" w14:paraId="254CC73D" w14:textId="77777777" w:rsidTr="00A57108">
        <w:tc>
          <w:tcPr>
            <w:tcW w:w="1075" w:type="dxa"/>
          </w:tcPr>
          <w:p w14:paraId="6469B475" w14:textId="6A086BB1" w:rsidR="00A57108" w:rsidRDefault="00A57108" w:rsidP="00625373">
            <w:r>
              <w:t xml:space="preserve">T17 </w:t>
            </w:r>
          </w:p>
        </w:tc>
        <w:tc>
          <w:tcPr>
            <w:tcW w:w="8275" w:type="dxa"/>
          </w:tcPr>
          <w:p w14:paraId="463CCB37" w14:textId="7AB838CC" w:rsidR="00A57108" w:rsidRDefault="00A57108" w:rsidP="00A57108">
            <w:r>
              <w:t>As an admin I shall view all rights reserved label.</w:t>
            </w:r>
          </w:p>
        </w:tc>
      </w:tr>
    </w:tbl>
    <w:p w14:paraId="431D2D57" w14:textId="77777777" w:rsidR="00A57108" w:rsidRDefault="00A57108"/>
    <w:sectPr w:rsidR="00A5710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CAEF69E" w14:textId="77777777" w:rsidR="00EC794B" w:rsidRDefault="00EC794B" w:rsidP="00FB0417">
      <w:pPr>
        <w:spacing w:after="0" w:line="240" w:lineRule="auto"/>
      </w:pPr>
      <w:r>
        <w:separator/>
      </w:r>
    </w:p>
  </w:endnote>
  <w:endnote w:type="continuationSeparator" w:id="0">
    <w:p w14:paraId="1AA7D1C5" w14:textId="77777777" w:rsidR="00EC794B" w:rsidRDefault="00EC794B" w:rsidP="00FB04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1720B2C" w14:textId="77777777" w:rsidR="00EC794B" w:rsidRDefault="00EC794B" w:rsidP="00FB0417">
      <w:pPr>
        <w:spacing w:after="0" w:line="240" w:lineRule="auto"/>
      </w:pPr>
      <w:r>
        <w:separator/>
      </w:r>
    </w:p>
  </w:footnote>
  <w:footnote w:type="continuationSeparator" w:id="0">
    <w:p w14:paraId="692E540D" w14:textId="77777777" w:rsidR="00EC794B" w:rsidRDefault="00EC794B" w:rsidP="00FB041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4AD4"/>
    <w:rsid w:val="001714F0"/>
    <w:rsid w:val="001C4425"/>
    <w:rsid w:val="003D7855"/>
    <w:rsid w:val="006138C8"/>
    <w:rsid w:val="008078DF"/>
    <w:rsid w:val="00863FB4"/>
    <w:rsid w:val="00864C96"/>
    <w:rsid w:val="009C1F0F"/>
    <w:rsid w:val="009D1FAE"/>
    <w:rsid w:val="00A57108"/>
    <w:rsid w:val="00A924FE"/>
    <w:rsid w:val="00AB1DF8"/>
    <w:rsid w:val="00BB62DB"/>
    <w:rsid w:val="00BC334C"/>
    <w:rsid w:val="00C0401D"/>
    <w:rsid w:val="00CD6D1E"/>
    <w:rsid w:val="00D323BB"/>
    <w:rsid w:val="00D61998"/>
    <w:rsid w:val="00EC794B"/>
    <w:rsid w:val="00F64AD4"/>
    <w:rsid w:val="00FB04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9EDF5AE"/>
  <w15:chartTrackingRefBased/>
  <w15:docId w15:val="{818D5516-DDB3-4EAC-B0F3-342F8FD699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5710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F64A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B04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B0417"/>
  </w:style>
  <w:style w:type="paragraph" w:styleId="Footer">
    <w:name w:val="footer"/>
    <w:basedOn w:val="Normal"/>
    <w:link w:val="FooterChar"/>
    <w:uiPriority w:val="99"/>
    <w:unhideWhenUsed/>
    <w:rsid w:val="00FB04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B041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2A6015B-B1ED-42E3-8467-63597A28E68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</TotalTime>
  <Pages>7</Pages>
  <Words>656</Words>
  <Characters>3744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NIB UR REHMAN</dc:creator>
  <cp:keywords/>
  <dc:description/>
  <cp:lastModifiedBy>MUNIB UR REHMAN</cp:lastModifiedBy>
  <cp:revision>1</cp:revision>
  <dcterms:created xsi:type="dcterms:W3CDTF">2024-10-01T05:04:00Z</dcterms:created>
  <dcterms:modified xsi:type="dcterms:W3CDTF">2024-10-01T09:21:00Z</dcterms:modified>
</cp:coreProperties>
</file>